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D1FFFDB" w14:textId="02525B49" w:rsidR="00D55BE4" w:rsidRPr="00440697" w:rsidRDefault="00D55BE4" w:rsidP="00D55BE4">
      <w:pPr>
        <w:pStyle w:val="CRCoverPage"/>
        <w:tabs>
          <w:tab w:val="right" w:pos="9639"/>
        </w:tabs>
        <w:spacing w:after="0"/>
        <w:rPr>
          <w:b/>
          <w:i/>
          <w:noProof/>
          <w:sz w:val="28"/>
        </w:rPr>
      </w:pPr>
      <w:r w:rsidRPr="00440697">
        <w:rPr>
          <w:b/>
          <w:noProof/>
          <w:sz w:val="24"/>
        </w:rPr>
        <w:t>3GPP TSG-SA3 Meeting #10</w:t>
      </w:r>
      <w:r w:rsidR="005616FC" w:rsidRPr="00440697">
        <w:rPr>
          <w:b/>
          <w:noProof/>
          <w:sz w:val="24"/>
        </w:rPr>
        <w:t>6</w:t>
      </w:r>
      <w:r w:rsidRPr="00440697">
        <w:rPr>
          <w:b/>
          <w:noProof/>
          <w:sz w:val="24"/>
        </w:rPr>
        <w:t>-e</w:t>
      </w:r>
      <w:r w:rsidRPr="00440697">
        <w:rPr>
          <w:b/>
          <w:i/>
          <w:noProof/>
          <w:sz w:val="24"/>
        </w:rPr>
        <w:t xml:space="preserve"> </w:t>
      </w:r>
      <w:r w:rsidRPr="00440697">
        <w:rPr>
          <w:b/>
          <w:i/>
          <w:noProof/>
          <w:sz w:val="28"/>
        </w:rPr>
        <w:tab/>
        <w:t>S3-2</w:t>
      </w:r>
      <w:r w:rsidR="00440697">
        <w:rPr>
          <w:b/>
          <w:i/>
          <w:noProof/>
          <w:sz w:val="28"/>
        </w:rPr>
        <w:t>20215</w:t>
      </w:r>
    </w:p>
    <w:p w14:paraId="7CB45193" w14:textId="7A4DFC5D" w:rsidR="001E41F3" w:rsidRDefault="00D55BE4" w:rsidP="00D55BE4">
      <w:pPr>
        <w:pStyle w:val="CRCoverPage"/>
        <w:outlineLvl w:val="0"/>
        <w:rPr>
          <w:b/>
          <w:noProof/>
          <w:sz w:val="24"/>
        </w:rPr>
      </w:pPr>
      <w:r w:rsidRPr="00440697">
        <w:rPr>
          <w:sz w:val="24"/>
        </w:rPr>
        <w:t xml:space="preserve">e-meeting, </w:t>
      </w:r>
      <w:r w:rsidR="005616FC" w:rsidRPr="00440697">
        <w:rPr>
          <w:sz w:val="24"/>
        </w:rPr>
        <w:t>14</w:t>
      </w:r>
      <w:r w:rsidRPr="00440697">
        <w:rPr>
          <w:sz w:val="24"/>
        </w:rPr>
        <w:t xml:space="preserve"> </w:t>
      </w:r>
      <w:r w:rsidR="005616FC" w:rsidRPr="00440697">
        <w:rPr>
          <w:sz w:val="24"/>
        </w:rPr>
        <w:t>–</w:t>
      </w:r>
      <w:r w:rsidRPr="00440697">
        <w:rPr>
          <w:sz w:val="24"/>
        </w:rPr>
        <w:t xml:space="preserve"> </w:t>
      </w:r>
      <w:r w:rsidR="005616FC" w:rsidRPr="00440697">
        <w:rPr>
          <w:sz w:val="24"/>
        </w:rPr>
        <w:t>25 February</w:t>
      </w:r>
      <w:r w:rsidRPr="00440697">
        <w:rPr>
          <w:sz w:val="24"/>
        </w:rPr>
        <w:t xml:space="preserve"> 202</w:t>
      </w:r>
      <w:r w:rsidR="005616FC" w:rsidRPr="00440697">
        <w:rPr>
          <w:sz w:val="24"/>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2648309" w:rsidR="001E41F3" w:rsidRPr="00410371" w:rsidRDefault="00B7245F" w:rsidP="00E13F3D">
            <w:pPr>
              <w:pStyle w:val="CRCoverPage"/>
              <w:spacing w:after="0"/>
              <w:jc w:val="right"/>
              <w:rPr>
                <w:b/>
                <w:noProof/>
                <w:sz w:val="28"/>
              </w:rPr>
            </w:pPr>
            <w:fldSimple w:instr=" DOCPROPERTY  Spec#  \* MERGEFORMAT ">
              <w:r w:rsidR="005616FC">
                <w:rPr>
                  <w:b/>
                  <w:noProof/>
                  <w:sz w:val="28"/>
                </w:rPr>
                <w:t>33.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2994671" w:rsidR="001E41F3" w:rsidRPr="003E5472" w:rsidRDefault="00B7245F" w:rsidP="00547111">
            <w:pPr>
              <w:pStyle w:val="CRCoverPage"/>
              <w:spacing w:after="0"/>
              <w:rPr>
                <w:noProof/>
              </w:rPr>
            </w:pPr>
            <w:fldSimple w:instr=" DOCPROPERTY  Cr#  \* MERGEFORMAT ">
              <w:r w:rsidR="003E5472" w:rsidRPr="003E5472">
                <w:rPr>
                  <w:b/>
                  <w:noProof/>
                  <w:sz w:val="28"/>
                </w:rPr>
                <w:t>1286</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0A9F378" w:rsidR="001E41F3" w:rsidRPr="00410371" w:rsidRDefault="00B7245F" w:rsidP="00E13F3D">
            <w:pPr>
              <w:pStyle w:val="CRCoverPage"/>
              <w:spacing w:after="0"/>
              <w:jc w:val="center"/>
              <w:rPr>
                <w:b/>
                <w:noProof/>
              </w:rPr>
            </w:pPr>
            <w:fldSimple w:instr=" DOCPROPERTY  Revision  \* MERGEFORMAT ">
              <w:r w:rsidR="005616FC">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C4BDFF9" w:rsidR="001E41F3" w:rsidRPr="00410371" w:rsidRDefault="00B7245F">
            <w:pPr>
              <w:pStyle w:val="CRCoverPage"/>
              <w:spacing w:after="0"/>
              <w:jc w:val="center"/>
              <w:rPr>
                <w:noProof/>
                <w:sz w:val="28"/>
              </w:rPr>
            </w:pPr>
            <w:fldSimple w:instr=" DOCPROPERTY  Version  \* MERGEFORMAT ">
              <w:r w:rsidR="00125C79">
                <w:rPr>
                  <w:b/>
                  <w:sz w:val="28"/>
                </w:rPr>
                <w:t>17.4.2</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7D4C059" w:rsidR="00F25D98" w:rsidRDefault="005616FC"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495545A" w:rsidR="00F25D98" w:rsidRDefault="005616FC" w:rsidP="005616FC">
            <w:pPr>
              <w:pStyle w:val="CRCoverPage"/>
              <w:spacing w:after="0"/>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BD80F71" w:rsidR="001E41F3" w:rsidRDefault="004747A7" w:rsidP="005616FC">
            <w:pPr>
              <w:pStyle w:val="CRCoverPage"/>
              <w:spacing w:after="0"/>
              <w:rPr>
                <w:noProof/>
              </w:rPr>
            </w:pPr>
            <w:r>
              <w:t xml:space="preserve">UDM interaction for </w:t>
            </w:r>
            <w:r w:rsidR="005616FC">
              <w:t xml:space="preserve">Anonymous </w:t>
            </w:r>
            <w:r>
              <w:t>SUCI</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E18BFBD" w:rsidR="001E41F3" w:rsidRDefault="005616FC">
            <w:pPr>
              <w:pStyle w:val="CRCoverPage"/>
              <w:spacing w:after="0"/>
              <w:ind w:left="100"/>
              <w:rPr>
                <w:noProof/>
              </w:rPr>
            </w:pPr>
            <w:r>
              <w:rPr>
                <w:noProof/>
              </w:rPr>
              <w:t>Ericss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B333FE0" w:rsidR="001E41F3" w:rsidRDefault="00B14FFA">
            <w:pPr>
              <w:pStyle w:val="CRCoverPage"/>
              <w:spacing w:after="0"/>
              <w:ind w:left="100"/>
              <w:rPr>
                <w:noProof/>
              </w:rPr>
            </w:pPr>
            <w:proofErr w:type="spellStart"/>
            <w:r w:rsidRPr="00540601">
              <w:t>eNPN</w:t>
            </w:r>
            <w:proofErr w:type="spellEnd"/>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03B28543"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50BECEC" w:rsidR="001E41F3" w:rsidRDefault="005616FC">
            <w:pPr>
              <w:pStyle w:val="CRCoverPage"/>
              <w:spacing w:after="0"/>
              <w:ind w:left="100"/>
              <w:rPr>
                <w:noProof/>
              </w:rPr>
            </w:pPr>
            <w:r w:rsidRPr="00540601">
              <w:t>2022-02-0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82632CA" w:rsidR="001E41F3" w:rsidRPr="005616FC" w:rsidRDefault="00B14FFA" w:rsidP="00D24991">
            <w:pPr>
              <w:pStyle w:val="CRCoverPage"/>
              <w:spacing w:after="0"/>
              <w:ind w:left="100" w:right="-609"/>
              <w:rPr>
                <w:b/>
                <w:bCs/>
                <w:noProof/>
              </w:rPr>
            </w:pPr>
            <w:r>
              <w:rPr>
                <w:b/>
                <w:bCs/>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C771165" w:rsidR="001E41F3" w:rsidRDefault="00B7245F">
            <w:pPr>
              <w:pStyle w:val="CRCoverPage"/>
              <w:spacing w:after="0"/>
              <w:ind w:left="100"/>
              <w:rPr>
                <w:noProof/>
              </w:rPr>
            </w:pPr>
            <w:fldSimple w:instr=" DOCPROPERTY  Release  \* MERGEFORMAT ">
              <w:r w:rsidR="005616FC">
                <w:rPr>
                  <w:noProof/>
                </w:rPr>
                <w:t>Rel-17</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15FED8F" w14:textId="5AED408F" w:rsidR="00947FE9" w:rsidRDefault="00947FE9" w:rsidP="00947FE9">
            <w:pPr>
              <w:pStyle w:val="CRCoverPage"/>
              <w:spacing w:after="0"/>
              <w:ind w:left="100"/>
              <w:rPr>
                <w:noProof/>
              </w:rPr>
            </w:pPr>
            <w:del w:id="1" w:author="Helena Vahidi Mazinani" w:date="2022-02-15T15:05:00Z">
              <w:r w:rsidDel="00937AC3">
                <w:rPr>
                  <w:noProof/>
                </w:rPr>
                <w:delText xml:space="preserve">Annex B and Annex O provide the possibility to use something called anonymous SUCI. These Annexes are informative and details of anonymous SUCI has previously been left to implementation. Now </w:delText>
              </w:r>
            </w:del>
            <w:ins w:id="2" w:author="Helena Vahidi Mazinani" w:date="2022-02-15T15:05:00Z">
              <w:r w:rsidR="00937AC3">
                <w:rPr>
                  <w:noProof/>
                </w:rPr>
                <w:t>I</w:t>
              </w:r>
            </w:ins>
            <w:del w:id="3" w:author="Helena Vahidi Mazinani" w:date="2022-02-15T15:05:00Z">
              <w:r w:rsidDel="00937AC3">
                <w:rPr>
                  <w:noProof/>
                </w:rPr>
                <w:delText>i</w:delText>
              </w:r>
            </w:del>
            <w:r>
              <w:rPr>
                <w:noProof/>
              </w:rPr>
              <w:t>n Annex I (normative), anonymous SUCI is needed for non-public networks, especially in the cases of Credential Holder and onboarding where there might not be a HN public key available but still need to conceal UE identifier.</w:t>
            </w:r>
          </w:p>
          <w:p w14:paraId="58292691" w14:textId="162FE316" w:rsidR="00947FE9" w:rsidRDefault="00947FE9" w:rsidP="00947FE9">
            <w:pPr>
              <w:pStyle w:val="CRCoverPage"/>
              <w:spacing w:after="0"/>
              <w:ind w:left="100"/>
            </w:pPr>
            <w:r>
              <w:rPr>
                <w:noProof/>
              </w:rPr>
              <w:t xml:space="preserve">This CR proposes </w:t>
            </w:r>
            <w:ins w:id="4" w:author="Helena Vahidi Mazinani" w:date="2022-02-17T13:03:00Z">
              <w:r w:rsidR="000817CE">
                <w:rPr>
                  <w:noProof/>
                </w:rPr>
                <w:t xml:space="preserve">clarifications to </w:t>
              </w:r>
            </w:ins>
            <w:del w:id="5" w:author="Helena Vahidi Mazinani" w:date="2022-02-17T13:02:00Z">
              <w:r w:rsidDel="000817CE">
                <w:rPr>
                  <w:noProof/>
                </w:rPr>
                <w:delText xml:space="preserve">a definition of anonymous SUPI/SUCI and specifies the </w:delText>
              </w:r>
            </w:del>
            <w:ins w:id="6" w:author="Helena Vahidi Mazinani" w:date="2022-02-17T13:02:00Z">
              <w:r w:rsidR="000817CE">
                <w:rPr>
                  <w:noProof/>
                </w:rPr>
                <w:t xml:space="preserve">the </w:t>
              </w:r>
            </w:ins>
            <w:r>
              <w:rPr>
                <w:noProof/>
              </w:rPr>
              <w:t xml:space="preserve">UDM interaction in the case of </w:t>
            </w:r>
            <w:ins w:id="7" w:author="Helena Vahidi Mazinani" w:date="2022-02-17T13:03:00Z">
              <w:r w:rsidR="000817CE">
                <w:rPr>
                  <w:noProof/>
                </w:rPr>
                <w:t>using anonymous SUCI</w:t>
              </w:r>
              <w:r w:rsidR="00976D9F">
                <w:rPr>
                  <w:noProof/>
                </w:rPr>
                <w:t>.</w:t>
              </w:r>
            </w:ins>
            <w:del w:id="8" w:author="Helena Vahidi Mazinani" w:date="2022-02-17T13:03:00Z">
              <w:r w:rsidDel="00976D9F">
                <w:delText>Credentials holder using AAA server for primary authentication</w:delText>
              </w:r>
            </w:del>
            <w:r>
              <w:t>.</w:t>
            </w:r>
          </w:p>
          <w:p w14:paraId="3DB97B8B" w14:textId="77777777" w:rsidR="00947FE9" w:rsidRDefault="00947FE9" w:rsidP="00947FE9">
            <w:pPr>
              <w:pStyle w:val="CRCoverPage"/>
              <w:spacing w:after="0"/>
              <w:ind w:left="100"/>
              <w:rPr>
                <w:noProof/>
              </w:rPr>
            </w:pPr>
          </w:p>
          <w:p w14:paraId="0FC553E6" w14:textId="77777777" w:rsidR="00947FE9" w:rsidRDefault="00947FE9" w:rsidP="00947FE9">
            <w:pPr>
              <w:pStyle w:val="CRCoverPage"/>
              <w:spacing w:after="0"/>
              <w:ind w:left="100"/>
              <w:rPr>
                <w:noProof/>
              </w:rPr>
            </w:pPr>
            <w:r>
              <w:rPr>
                <w:noProof/>
              </w:rPr>
              <w:t>Further there is an E.N about UDM involvement in the procedures for authentication using EAP towards AAA ("</w:t>
            </w:r>
            <w:r w:rsidRPr="00A028D0">
              <w:rPr>
                <w:rFonts w:ascii="Times New Roman" w:hAnsi="Times New Roman"/>
                <w:noProof/>
                <w:color w:val="FF0000"/>
              </w:rPr>
              <w:t>Editor's Note: It is FFS why the existing UDM service with mandatory IE 'Authentication method' need to be invoked for an authentication based on credentials held by an external entity</w:t>
            </w:r>
            <w:r>
              <w:rPr>
                <w:noProof/>
              </w:rPr>
              <w:t>.")</w:t>
            </w:r>
          </w:p>
          <w:p w14:paraId="20304E36" w14:textId="77777777" w:rsidR="00947FE9" w:rsidRDefault="00947FE9" w:rsidP="00947FE9">
            <w:pPr>
              <w:pStyle w:val="CRCoverPage"/>
              <w:spacing w:after="0"/>
              <w:ind w:left="100"/>
              <w:rPr>
                <w:noProof/>
              </w:rPr>
            </w:pPr>
          </w:p>
          <w:p w14:paraId="708AA7DE" w14:textId="7835352C" w:rsidR="001E41F3" w:rsidRDefault="00947FE9">
            <w:pPr>
              <w:pStyle w:val="CRCoverPage"/>
              <w:spacing w:after="0"/>
              <w:ind w:left="100"/>
              <w:rPr>
                <w:noProof/>
              </w:rPr>
            </w:pPr>
            <w:r>
              <w:rPr>
                <w:noProof/>
              </w:rPr>
              <w:t xml:space="preserve">It has been decided in CT4 (C4-214856) to add a new IE called ‘AuthAAA’ in the Nudm_UEAU_Get response that signals to the AUSF to use an external entity for authentication. When this new value is used the 'Authentication method value ('auth type') shall be set to 'NONE'. The procedures are updated to reflect the decision in CT4. By that, the E.N. should no longer be needed and is thus removed.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7B155762" w:rsidR="009C1720" w:rsidRDefault="0043573C">
            <w:pPr>
              <w:pStyle w:val="CRCoverPage"/>
              <w:spacing w:after="0"/>
              <w:ind w:left="100"/>
              <w:rPr>
                <w:noProof/>
              </w:rPr>
            </w:pPr>
            <w:del w:id="9" w:author="Helena Vahidi Mazinani" w:date="2022-02-17T13:03:00Z">
              <w:r w:rsidDel="00976D9F">
                <w:rPr>
                  <w:noProof/>
                </w:rPr>
                <w:delText>Specification of the term anonymous SUCI</w:delText>
              </w:r>
              <w:r w:rsidR="00A03E6F" w:rsidDel="00976D9F">
                <w:rPr>
                  <w:noProof/>
                </w:rPr>
                <w:delText xml:space="preserve"> </w:delText>
              </w:r>
              <w:r w:rsidDel="00976D9F">
                <w:rPr>
                  <w:noProof/>
                </w:rPr>
                <w:delText xml:space="preserve">and </w:delText>
              </w:r>
            </w:del>
            <w:ins w:id="10" w:author="Helena Vahidi Mazinani" w:date="2022-02-17T13:03:00Z">
              <w:r w:rsidR="00976D9F">
                <w:rPr>
                  <w:noProof/>
                </w:rPr>
                <w:t>U</w:t>
              </w:r>
            </w:ins>
            <w:del w:id="11" w:author="Helena Vahidi Mazinani" w:date="2022-02-17T13:03:00Z">
              <w:r w:rsidR="00C94205" w:rsidDel="00976D9F">
                <w:rPr>
                  <w:noProof/>
                </w:rPr>
                <w:delText>u</w:delText>
              </w:r>
            </w:del>
            <w:r w:rsidR="00C94205">
              <w:rPr>
                <w:noProof/>
              </w:rPr>
              <w:t xml:space="preserve">pdating procedures in clause I.2.2.2 </w:t>
            </w:r>
            <w:r w:rsidR="00A03E6F">
              <w:rPr>
                <w:noProof/>
              </w:rPr>
              <w:t xml:space="preserve">in order to make UDM interaction optional when anonymous SUCI is used. </w:t>
            </w:r>
            <w:r w:rsidR="003816F0">
              <w:rPr>
                <w:noProof/>
              </w:rPr>
              <w:t xml:space="preserve">Aligning UDM response with decision in other groups. </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2A0C92F" w:rsidR="001E41F3" w:rsidRDefault="00C974CB">
            <w:pPr>
              <w:pStyle w:val="CRCoverPage"/>
              <w:spacing w:after="0"/>
              <w:ind w:left="100"/>
              <w:rPr>
                <w:noProof/>
              </w:rPr>
            </w:pPr>
            <w:r>
              <w:rPr>
                <w:noProof/>
              </w:rPr>
              <w:t>Incomplete specification</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5C5D382" w:rsidR="001E41F3" w:rsidRDefault="005616FC">
            <w:pPr>
              <w:pStyle w:val="CRCoverPage"/>
              <w:spacing w:after="0"/>
              <w:ind w:left="100"/>
              <w:rPr>
                <w:noProof/>
              </w:rPr>
            </w:pPr>
            <w:r w:rsidRPr="00EE67B3">
              <w:t>6.12</w:t>
            </w:r>
            <w:r w:rsidR="00AE382F" w:rsidRPr="00EE67B3">
              <w:t xml:space="preserve">, </w:t>
            </w:r>
            <w:r w:rsidR="00D078CB">
              <w:t xml:space="preserve">Annex </w:t>
            </w:r>
            <w:r w:rsidR="00B14FFA" w:rsidRPr="00C12F81">
              <w:t>I.2</w:t>
            </w:r>
            <w:r w:rsidR="00C72B4A">
              <w:t>.2.2.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826E4E6" w:rsidR="001E41F3" w:rsidRDefault="00A931A6">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lastRenderedPageBreak/>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7283ABF" w:rsidR="001E41F3" w:rsidRDefault="00A931A6">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D62A082" w:rsidR="001E41F3" w:rsidRDefault="00A931A6">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418" w:right="1134" w:bottom="1134" w:left="1134" w:header="680" w:footer="567" w:gutter="0"/>
          <w:cols w:space="720"/>
        </w:sectPr>
      </w:pPr>
    </w:p>
    <w:p w14:paraId="2BCAE4B6" w14:textId="232F012A" w:rsidR="006B0AB3" w:rsidRDefault="006B0AB3" w:rsidP="006B0AB3">
      <w:pPr>
        <w:pStyle w:val="Heading2"/>
        <w:jc w:val="center"/>
        <w:rPr>
          <w:color w:val="FF0000"/>
          <w:lang w:val="fr-FR"/>
        </w:rPr>
      </w:pPr>
      <w:bookmarkStart w:id="12" w:name="_Toc19634762"/>
      <w:bookmarkStart w:id="13" w:name="_Toc26875822"/>
      <w:bookmarkStart w:id="14" w:name="_Toc35528573"/>
      <w:bookmarkStart w:id="15" w:name="_Toc35533334"/>
      <w:bookmarkStart w:id="16" w:name="_Toc45028677"/>
      <w:bookmarkStart w:id="17" w:name="_Toc45274342"/>
      <w:bookmarkStart w:id="18" w:name="_Toc45274929"/>
      <w:bookmarkStart w:id="19" w:name="_Toc51168186"/>
      <w:bookmarkStart w:id="20" w:name="_Toc82095729"/>
      <w:r w:rsidRPr="006B0AB3">
        <w:rPr>
          <w:color w:val="FF0000"/>
          <w:lang w:val="fr-FR"/>
        </w:rPr>
        <w:lastRenderedPageBreak/>
        <w:t>******* FIRST CHANGE ************</w:t>
      </w:r>
    </w:p>
    <w:p w14:paraId="305AD8BA" w14:textId="048E94C8" w:rsidR="000E0C49" w:rsidRPr="007B0C8B" w:rsidDel="008B6DEF" w:rsidRDefault="000E0C49" w:rsidP="000E0C49">
      <w:pPr>
        <w:pStyle w:val="Heading1"/>
        <w:rPr>
          <w:del w:id="21" w:author="Helena Vahidi Mazinani" w:date="2022-02-17T13:08:00Z"/>
        </w:rPr>
      </w:pPr>
      <w:bookmarkStart w:id="22" w:name="_Toc19634549"/>
      <w:bookmarkStart w:id="23" w:name="_Toc26875605"/>
      <w:bookmarkStart w:id="24" w:name="_Toc35528355"/>
      <w:bookmarkStart w:id="25" w:name="_Toc35533116"/>
      <w:bookmarkStart w:id="26" w:name="_Toc45028458"/>
      <w:bookmarkStart w:id="27" w:name="_Toc45274123"/>
      <w:bookmarkStart w:id="28" w:name="_Toc45274710"/>
      <w:bookmarkStart w:id="29" w:name="_Toc51167967"/>
      <w:bookmarkStart w:id="30" w:name="_Toc92816062"/>
      <w:del w:id="31" w:author="Helena Vahidi Mazinani" w:date="2022-02-17T13:08:00Z">
        <w:r w:rsidRPr="007B0C8B" w:rsidDel="008B6DEF">
          <w:delText>2</w:delText>
        </w:r>
        <w:r w:rsidRPr="007B0C8B" w:rsidDel="008B6DEF">
          <w:tab/>
          <w:delText>References</w:delText>
        </w:r>
        <w:bookmarkEnd w:id="22"/>
        <w:bookmarkEnd w:id="23"/>
        <w:bookmarkEnd w:id="24"/>
        <w:bookmarkEnd w:id="25"/>
        <w:bookmarkEnd w:id="26"/>
        <w:bookmarkEnd w:id="27"/>
        <w:bookmarkEnd w:id="28"/>
        <w:bookmarkEnd w:id="29"/>
        <w:bookmarkEnd w:id="30"/>
      </w:del>
    </w:p>
    <w:p w14:paraId="28391DEE" w14:textId="1122C79B" w:rsidR="000E0C49" w:rsidRPr="007B0C8B" w:rsidDel="008B6DEF" w:rsidRDefault="000E0C49" w:rsidP="000E0C49">
      <w:pPr>
        <w:rPr>
          <w:del w:id="32" w:author="Helena Vahidi Mazinani" w:date="2022-02-17T13:08:00Z"/>
        </w:rPr>
      </w:pPr>
      <w:del w:id="33" w:author="Helena Vahidi Mazinani" w:date="2022-02-17T13:08:00Z">
        <w:r w:rsidRPr="007B0C8B" w:rsidDel="008B6DEF">
          <w:delText>The following documents contain provisions which, through reference in this text, constitute provisions of the present document.</w:delText>
        </w:r>
      </w:del>
    </w:p>
    <w:p w14:paraId="323DFC71" w14:textId="79A99C99" w:rsidR="000E0C49" w:rsidRPr="007B0C8B" w:rsidDel="008B6DEF" w:rsidRDefault="000E0C49" w:rsidP="000E0C49">
      <w:pPr>
        <w:pStyle w:val="B1"/>
        <w:rPr>
          <w:del w:id="34" w:author="Helena Vahidi Mazinani" w:date="2022-02-17T13:08:00Z"/>
        </w:rPr>
      </w:pPr>
      <w:bookmarkStart w:id="35" w:name="OLE_LINK1"/>
      <w:bookmarkStart w:id="36" w:name="OLE_LINK2"/>
      <w:bookmarkStart w:id="37" w:name="OLE_LINK3"/>
      <w:bookmarkStart w:id="38" w:name="OLE_LINK4"/>
      <w:del w:id="39" w:author="Helena Vahidi Mazinani" w:date="2022-02-17T13:08:00Z">
        <w:r w:rsidRPr="007B0C8B" w:rsidDel="008B6DEF">
          <w:delText>-</w:delText>
        </w:r>
        <w:r w:rsidRPr="007B0C8B" w:rsidDel="008B6DEF">
          <w:tab/>
          <w:delText>References are either specific (identified by date of publication, edition number, version number, etc.) or non</w:delText>
        </w:r>
        <w:r w:rsidRPr="007B0C8B" w:rsidDel="008B6DEF">
          <w:noBreakHyphen/>
          <w:delText>specific.</w:delText>
        </w:r>
      </w:del>
    </w:p>
    <w:p w14:paraId="0F0A51BF" w14:textId="6EFFA2DD" w:rsidR="000E0C49" w:rsidRPr="007B0C8B" w:rsidDel="008B6DEF" w:rsidRDefault="000E0C49" w:rsidP="000E0C49">
      <w:pPr>
        <w:pStyle w:val="B1"/>
        <w:rPr>
          <w:del w:id="40" w:author="Helena Vahidi Mazinani" w:date="2022-02-17T13:08:00Z"/>
        </w:rPr>
      </w:pPr>
      <w:del w:id="41" w:author="Helena Vahidi Mazinani" w:date="2022-02-17T13:08:00Z">
        <w:r w:rsidRPr="007B0C8B" w:rsidDel="008B6DEF">
          <w:delText>-</w:delText>
        </w:r>
        <w:r w:rsidRPr="007B0C8B" w:rsidDel="008B6DEF">
          <w:tab/>
          <w:delText>For a specific reference, subsequent revisions do not apply.</w:delText>
        </w:r>
      </w:del>
    </w:p>
    <w:p w14:paraId="19EEC5EF" w14:textId="349A4DE3" w:rsidR="000E0C49" w:rsidRPr="007B0C8B" w:rsidDel="008B6DEF" w:rsidRDefault="000E0C49" w:rsidP="000E0C49">
      <w:pPr>
        <w:pStyle w:val="B1"/>
        <w:rPr>
          <w:del w:id="42" w:author="Helena Vahidi Mazinani" w:date="2022-02-17T13:08:00Z"/>
        </w:rPr>
      </w:pPr>
      <w:del w:id="43" w:author="Helena Vahidi Mazinani" w:date="2022-02-17T13:08:00Z">
        <w:r w:rsidRPr="007B0C8B" w:rsidDel="008B6DEF">
          <w:delText>-</w:delText>
        </w:r>
        <w:r w:rsidRPr="007B0C8B" w:rsidDel="008B6DEF">
          <w:tab/>
          <w:delText>For a non-specific reference, the latest version applies. In the case of a reference to a 3GPP document (including a GSM document), a non-specific reference implicitly refers to the latest version of that document</w:delText>
        </w:r>
        <w:r w:rsidRPr="007B0C8B" w:rsidDel="008B6DEF">
          <w:rPr>
            <w:i/>
          </w:rPr>
          <w:delText xml:space="preserve"> in the same Release as the present document</w:delText>
        </w:r>
        <w:r w:rsidRPr="007B0C8B" w:rsidDel="008B6DEF">
          <w:delText>.</w:delText>
        </w:r>
      </w:del>
    </w:p>
    <w:bookmarkEnd w:id="35"/>
    <w:bookmarkEnd w:id="36"/>
    <w:bookmarkEnd w:id="37"/>
    <w:bookmarkEnd w:id="38"/>
    <w:p w14:paraId="782C287A" w14:textId="39272B76" w:rsidR="000E0C49" w:rsidRPr="007B0C8B" w:rsidDel="008B6DEF" w:rsidRDefault="000E0C49" w:rsidP="000E0C49">
      <w:pPr>
        <w:pStyle w:val="EX"/>
        <w:rPr>
          <w:del w:id="44" w:author="Helena Vahidi Mazinani" w:date="2022-02-17T13:08:00Z"/>
        </w:rPr>
      </w:pPr>
      <w:del w:id="45" w:author="Helena Vahidi Mazinani" w:date="2022-02-17T13:08:00Z">
        <w:r w:rsidRPr="007B0C8B" w:rsidDel="008B6DEF">
          <w:delText>[1]</w:delText>
        </w:r>
        <w:r w:rsidRPr="007B0C8B" w:rsidDel="008B6DEF">
          <w:tab/>
          <w:delText>3GPP TR 21.905: "Vocabulary for 3GPP Specifications".</w:delText>
        </w:r>
      </w:del>
    </w:p>
    <w:p w14:paraId="5119DB89" w14:textId="5B768D5E" w:rsidR="000E0C49" w:rsidRPr="007B0C8B" w:rsidDel="008B6DEF" w:rsidRDefault="000E0C49" w:rsidP="000E0C49">
      <w:pPr>
        <w:pStyle w:val="EX"/>
        <w:rPr>
          <w:del w:id="46" w:author="Helena Vahidi Mazinani" w:date="2022-02-17T13:08:00Z"/>
        </w:rPr>
      </w:pPr>
      <w:del w:id="47" w:author="Helena Vahidi Mazinani" w:date="2022-02-17T13:08:00Z">
        <w:r w:rsidRPr="007B0C8B" w:rsidDel="008B6DEF">
          <w:delText>[2]</w:delText>
        </w:r>
        <w:r w:rsidRPr="007B0C8B" w:rsidDel="008B6DEF">
          <w:tab/>
          <w:delText>3GPP TS 23.501: "System Architecture for the 5G System".</w:delText>
        </w:r>
      </w:del>
    </w:p>
    <w:p w14:paraId="6808037D" w14:textId="78EB5733" w:rsidR="000E0C49" w:rsidRPr="007B0C8B" w:rsidDel="008B6DEF" w:rsidRDefault="000E0C49" w:rsidP="000E0C49">
      <w:pPr>
        <w:pStyle w:val="EX"/>
        <w:rPr>
          <w:del w:id="48" w:author="Helena Vahidi Mazinani" w:date="2022-02-17T13:08:00Z"/>
        </w:rPr>
      </w:pPr>
      <w:del w:id="49" w:author="Helena Vahidi Mazinani" w:date="2022-02-17T13:08:00Z">
        <w:r w:rsidRPr="007B0C8B" w:rsidDel="008B6DEF">
          <w:delText>[3]</w:delText>
        </w:r>
        <w:r w:rsidRPr="007B0C8B" w:rsidDel="008B6DEF">
          <w:tab/>
          <w:delText>3GPP TS 33.210: "3G security; Network Domain Security (NDS); IP network layer security".</w:delText>
        </w:r>
      </w:del>
    </w:p>
    <w:p w14:paraId="167AC1C2" w14:textId="509B675E" w:rsidR="000E0C49" w:rsidRPr="007B0C8B" w:rsidDel="008B6DEF" w:rsidRDefault="000E0C49" w:rsidP="000E0C49">
      <w:pPr>
        <w:pStyle w:val="EX"/>
        <w:rPr>
          <w:del w:id="50" w:author="Helena Vahidi Mazinani" w:date="2022-02-17T13:08:00Z"/>
        </w:rPr>
      </w:pPr>
      <w:del w:id="51" w:author="Helena Vahidi Mazinani" w:date="2022-02-17T13:08:00Z">
        <w:r w:rsidRPr="007B0C8B" w:rsidDel="008B6DEF">
          <w:rPr>
            <w:lang w:eastAsia="zh-CN"/>
          </w:rPr>
          <w:delText>[4]</w:delText>
        </w:r>
        <w:r w:rsidRPr="007B0C8B" w:rsidDel="008B6DEF">
          <w:rPr>
            <w:lang w:eastAsia="zh-CN"/>
          </w:rPr>
          <w:tab/>
          <w:delText xml:space="preserve">IETF </w:delText>
        </w:r>
        <w:r w:rsidRPr="007B0C8B" w:rsidDel="008B6DEF">
          <w:delText xml:space="preserve">RFC 4303: "IP Encapsulating Security Payload (ESP)". </w:delText>
        </w:r>
      </w:del>
    </w:p>
    <w:p w14:paraId="7E67DFCD" w14:textId="4FBB6225" w:rsidR="000E0C49" w:rsidRPr="007B0C8B" w:rsidDel="008B6DEF" w:rsidRDefault="000E0C49" w:rsidP="000E0C49">
      <w:pPr>
        <w:pStyle w:val="EX"/>
        <w:rPr>
          <w:del w:id="52" w:author="Helena Vahidi Mazinani" w:date="2022-02-17T13:08:00Z"/>
        </w:rPr>
      </w:pPr>
      <w:del w:id="53" w:author="Helena Vahidi Mazinani" w:date="2022-02-17T13:08:00Z">
        <w:r w:rsidRPr="007B0C8B" w:rsidDel="008B6DEF">
          <w:delText>[5]</w:delText>
        </w:r>
        <w:r w:rsidRPr="007B0C8B" w:rsidDel="008B6DEF">
          <w:tab/>
          <w:delText xml:space="preserve">3GPP TS 33.310: "Network Domain Security (NDS); Authentication Framework (AF)". </w:delText>
        </w:r>
      </w:del>
    </w:p>
    <w:p w14:paraId="7201C1BE" w14:textId="2528F9C4" w:rsidR="000E0C49" w:rsidRPr="007B0C8B" w:rsidDel="008B6DEF" w:rsidRDefault="000E0C49" w:rsidP="000E0C49">
      <w:pPr>
        <w:pStyle w:val="EX"/>
        <w:rPr>
          <w:del w:id="54" w:author="Helena Vahidi Mazinani" w:date="2022-02-17T13:08:00Z"/>
        </w:rPr>
      </w:pPr>
      <w:del w:id="55" w:author="Helena Vahidi Mazinani" w:date="2022-02-17T13:08:00Z">
        <w:r w:rsidRPr="007B0C8B" w:rsidDel="008B6DEF">
          <w:delText>[6]</w:delText>
        </w:r>
        <w:r w:rsidRPr="007B0C8B" w:rsidDel="008B6DEF">
          <w:tab/>
        </w:r>
        <w:r w:rsidDel="008B6DEF">
          <w:delText xml:space="preserve">IETF </w:delText>
        </w:r>
        <w:r w:rsidRPr="007B0C8B" w:rsidDel="008B6DEF">
          <w:delText>RFC 4301: "Security Architecture for the Internet Protocol".</w:delText>
        </w:r>
      </w:del>
    </w:p>
    <w:p w14:paraId="4872830B" w14:textId="6DD97BD6" w:rsidR="000E0C49" w:rsidRPr="007B0C8B" w:rsidDel="008B6DEF" w:rsidRDefault="000E0C49" w:rsidP="000E0C49">
      <w:pPr>
        <w:pStyle w:val="EX"/>
        <w:rPr>
          <w:del w:id="56" w:author="Helena Vahidi Mazinani" w:date="2022-02-17T13:08:00Z"/>
        </w:rPr>
      </w:pPr>
      <w:del w:id="57" w:author="Helena Vahidi Mazinani" w:date="2022-02-17T13:08:00Z">
        <w:r w:rsidRPr="007B0C8B" w:rsidDel="008B6DEF">
          <w:delText>[7]</w:delText>
        </w:r>
        <w:r w:rsidRPr="007B0C8B" w:rsidDel="008B6DEF">
          <w:tab/>
          <w:delText>3GPP TS 22.261: "Service requirements for next generation new services and markets".</w:delText>
        </w:r>
      </w:del>
    </w:p>
    <w:p w14:paraId="6C1A21EC" w14:textId="3BD8616E" w:rsidR="000E0C49" w:rsidRPr="007B0C8B" w:rsidDel="008B6DEF" w:rsidRDefault="000E0C49" w:rsidP="000E0C49">
      <w:pPr>
        <w:pStyle w:val="EX"/>
        <w:rPr>
          <w:del w:id="58" w:author="Helena Vahidi Mazinani" w:date="2022-02-17T13:08:00Z"/>
        </w:rPr>
      </w:pPr>
      <w:del w:id="59" w:author="Helena Vahidi Mazinani" w:date="2022-02-17T13:08:00Z">
        <w:r w:rsidRPr="007B0C8B" w:rsidDel="008B6DEF">
          <w:delText>[8]</w:delText>
        </w:r>
        <w:r w:rsidRPr="007B0C8B" w:rsidDel="008B6DEF">
          <w:tab/>
          <w:delText>3GPP TS 23.502: "Procedures for the 5G System".</w:delText>
        </w:r>
      </w:del>
    </w:p>
    <w:p w14:paraId="41944E46" w14:textId="6785DB96" w:rsidR="000E0C49" w:rsidRPr="007B0C8B" w:rsidDel="008B6DEF" w:rsidRDefault="000E0C49" w:rsidP="000E0C49">
      <w:pPr>
        <w:pStyle w:val="EX"/>
        <w:rPr>
          <w:del w:id="60" w:author="Helena Vahidi Mazinani" w:date="2022-02-17T13:08:00Z"/>
        </w:rPr>
      </w:pPr>
      <w:del w:id="61" w:author="Helena Vahidi Mazinani" w:date="2022-02-17T13:08:00Z">
        <w:r w:rsidRPr="007B0C8B" w:rsidDel="008B6DEF">
          <w:delText>[9]</w:delText>
        </w:r>
        <w:r w:rsidRPr="007B0C8B" w:rsidDel="008B6DEF">
          <w:tab/>
          <w:delText>3GPP TS 33.102: "3G security; Security architecture".</w:delText>
        </w:r>
      </w:del>
    </w:p>
    <w:p w14:paraId="718BB0DD" w14:textId="2E207569" w:rsidR="000E0C49" w:rsidRPr="007B0C8B" w:rsidDel="008B6DEF" w:rsidRDefault="000E0C49" w:rsidP="000E0C49">
      <w:pPr>
        <w:pStyle w:val="EX"/>
        <w:rPr>
          <w:del w:id="62" w:author="Helena Vahidi Mazinani" w:date="2022-02-17T13:08:00Z"/>
        </w:rPr>
      </w:pPr>
      <w:del w:id="63" w:author="Helena Vahidi Mazinani" w:date="2022-02-17T13:08:00Z">
        <w:r w:rsidRPr="007B0C8B" w:rsidDel="008B6DEF">
          <w:delText>[10]</w:delText>
        </w:r>
        <w:r w:rsidRPr="007B0C8B" w:rsidDel="008B6DEF">
          <w:tab/>
          <w:delText>3GPP TS 33.401: "3GPP System Architecture Evolution (SAE); Security architecture".</w:delText>
        </w:r>
      </w:del>
    </w:p>
    <w:p w14:paraId="170CFB89" w14:textId="287ED687" w:rsidR="000E0C49" w:rsidRPr="007B0C8B" w:rsidDel="008B6DEF" w:rsidRDefault="000E0C49" w:rsidP="000E0C49">
      <w:pPr>
        <w:pStyle w:val="EX"/>
        <w:rPr>
          <w:del w:id="64" w:author="Helena Vahidi Mazinani" w:date="2022-02-17T13:08:00Z"/>
        </w:rPr>
      </w:pPr>
      <w:del w:id="65" w:author="Helena Vahidi Mazinani" w:date="2022-02-17T13:08:00Z">
        <w:r w:rsidRPr="007B0C8B" w:rsidDel="008B6DEF">
          <w:delText>[11]</w:delText>
        </w:r>
        <w:r w:rsidRPr="007B0C8B" w:rsidDel="008B6DEF">
          <w:tab/>
          <w:delText>3GPP TS 33.402: "3GPP System Architecture Evolution (SAE); Security aspects of non-3GPP accesses".</w:delText>
        </w:r>
      </w:del>
    </w:p>
    <w:p w14:paraId="681A63F3" w14:textId="7130CEAC" w:rsidR="000E0C49" w:rsidRPr="001C7E4A" w:rsidDel="008B6DEF" w:rsidRDefault="000E0C49" w:rsidP="000E0C49">
      <w:pPr>
        <w:pStyle w:val="EX"/>
        <w:rPr>
          <w:del w:id="66" w:author="Helena Vahidi Mazinani" w:date="2022-02-17T13:08:00Z"/>
        </w:rPr>
      </w:pPr>
      <w:del w:id="67" w:author="Helena Vahidi Mazinani" w:date="2022-02-17T13:08:00Z">
        <w:r w:rsidRPr="007B0C8B" w:rsidDel="008B6DEF">
          <w:delText>[12]</w:delText>
        </w:r>
        <w:r w:rsidRPr="007B0C8B" w:rsidDel="008B6DEF">
          <w:tab/>
          <w:delText>IETF RFC 54</w:delText>
        </w:r>
        <w:r w:rsidRPr="00E8597C" w:rsidDel="008B6DEF">
          <w:rPr>
            <w:rFonts w:eastAsia="SimSun"/>
          </w:rPr>
          <w:delText>4</w:delText>
        </w:r>
        <w:r w:rsidRPr="007B0C8B" w:rsidDel="008B6DEF">
          <w:delText>8: "</w:delText>
        </w:r>
        <w:r w:rsidRPr="00FC0E58" w:rsidDel="008B6DEF">
          <w:delText xml:space="preserve"> </w:delText>
        </w:r>
        <w:r w:rsidDel="008B6DEF">
          <w:delText>Improved Extensible Authentication Protocol Method for 3rd Generation Authentication and Key Agreement (EAP-AKA')</w:delText>
        </w:r>
        <w:r w:rsidRPr="007B0C8B" w:rsidDel="008B6DEF">
          <w:delText>".</w:delText>
        </w:r>
      </w:del>
    </w:p>
    <w:p w14:paraId="57794F6C" w14:textId="4C335084" w:rsidR="000E0C49" w:rsidRPr="007B0C8B" w:rsidDel="008B6DEF" w:rsidRDefault="000E0C49" w:rsidP="000E0C49">
      <w:pPr>
        <w:pStyle w:val="EX"/>
        <w:rPr>
          <w:del w:id="68" w:author="Helena Vahidi Mazinani" w:date="2022-02-17T13:08:00Z"/>
        </w:rPr>
      </w:pPr>
      <w:del w:id="69" w:author="Helena Vahidi Mazinani" w:date="2022-02-17T13:08:00Z">
        <w:r w:rsidRPr="007B0C8B" w:rsidDel="008B6DEF">
          <w:delText>[13]</w:delText>
        </w:r>
        <w:r w:rsidRPr="007B0C8B" w:rsidDel="008B6DEF">
          <w:tab/>
          <w:delText>3GPP TS 24.301: "</w:delText>
        </w:r>
        <w:r w:rsidRPr="00650A25" w:rsidDel="008B6DEF">
          <w:delText xml:space="preserve"> </w:delText>
        </w:r>
        <w:r w:rsidDel="008B6DEF">
          <w:delText>Non-Access-Stratum (NAS) protocol for Evolved Packet System (EPS); Stage 3</w:delText>
        </w:r>
        <w:r w:rsidRPr="007B0C8B" w:rsidDel="008B6DEF">
          <w:delText>".</w:delText>
        </w:r>
      </w:del>
    </w:p>
    <w:p w14:paraId="63E8BC85" w14:textId="7D060705" w:rsidR="000E0C49" w:rsidRPr="007B0C8B" w:rsidDel="008B6DEF" w:rsidRDefault="000E0C49" w:rsidP="000E0C49">
      <w:pPr>
        <w:pStyle w:val="EX"/>
        <w:rPr>
          <w:del w:id="70" w:author="Helena Vahidi Mazinani" w:date="2022-02-17T13:08:00Z"/>
        </w:rPr>
      </w:pPr>
      <w:del w:id="71" w:author="Helena Vahidi Mazinani" w:date="2022-02-17T13:08:00Z">
        <w:r w:rsidRPr="007B0C8B" w:rsidDel="008B6DEF">
          <w:delText>[14]</w:delText>
        </w:r>
        <w:r w:rsidRPr="007B0C8B" w:rsidDel="008B6DEF">
          <w:tab/>
          <w:delText>3GPP TS 35.215: "</w:delText>
        </w:r>
        <w:r w:rsidRPr="00650A25" w:rsidDel="008B6DEF">
          <w:delText xml:space="preserve"> </w:delText>
        </w:r>
        <w:r w:rsidDel="008B6DEF">
          <w:delText>Specification of the 3GPP Confidentiality and Integrity Algorithms UEA2 &amp; UIA2; Document 1: UEA2 and UIA2 specifications</w:delText>
        </w:r>
        <w:r w:rsidRPr="007B0C8B" w:rsidDel="008B6DEF">
          <w:delText xml:space="preserve">". </w:delText>
        </w:r>
      </w:del>
    </w:p>
    <w:p w14:paraId="729535CC" w14:textId="4DC683E8" w:rsidR="000E0C49" w:rsidRPr="007B0C8B" w:rsidDel="008B6DEF" w:rsidRDefault="000E0C49" w:rsidP="000E0C49">
      <w:pPr>
        <w:pStyle w:val="EX"/>
        <w:rPr>
          <w:del w:id="72" w:author="Helena Vahidi Mazinani" w:date="2022-02-17T13:08:00Z"/>
        </w:rPr>
      </w:pPr>
      <w:del w:id="73" w:author="Helena Vahidi Mazinani" w:date="2022-02-17T13:08:00Z">
        <w:r w:rsidRPr="007B0C8B" w:rsidDel="008B6DEF">
          <w:delText>[15]</w:delText>
        </w:r>
        <w:r w:rsidRPr="007B0C8B" w:rsidDel="008B6DEF">
          <w:tab/>
          <w:delText>NIST: "Advanced Encryption Standard (AES) (FIPS PUB 197)".</w:delText>
        </w:r>
      </w:del>
    </w:p>
    <w:p w14:paraId="613DBA22" w14:textId="6B76A023" w:rsidR="000E0C49" w:rsidRPr="007B0C8B" w:rsidDel="008B6DEF" w:rsidRDefault="000E0C49" w:rsidP="000E0C49">
      <w:pPr>
        <w:pStyle w:val="EX"/>
        <w:rPr>
          <w:del w:id="74" w:author="Helena Vahidi Mazinani" w:date="2022-02-17T13:08:00Z"/>
        </w:rPr>
      </w:pPr>
      <w:del w:id="75" w:author="Helena Vahidi Mazinani" w:date="2022-02-17T13:08:00Z">
        <w:r w:rsidRPr="007B0C8B" w:rsidDel="008B6DEF">
          <w:delText>[16]</w:delText>
        </w:r>
        <w:r w:rsidRPr="007B0C8B" w:rsidDel="008B6DEF">
          <w:tab/>
          <w:delText>NIST Special Publication 800-38A (2001): "Recommendation for Block Cipher Modes of Operation".</w:delText>
        </w:r>
      </w:del>
    </w:p>
    <w:p w14:paraId="181AA144" w14:textId="4CCBD1C6" w:rsidR="000E0C49" w:rsidRPr="007B0C8B" w:rsidDel="008B6DEF" w:rsidRDefault="000E0C49" w:rsidP="000E0C49">
      <w:pPr>
        <w:pStyle w:val="EX"/>
        <w:rPr>
          <w:del w:id="76" w:author="Helena Vahidi Mazinani" w:date="2022-02-17T13:08:00Z"/>
        </w:rPr>
      </w:pPr>
      <w:del w:id="77" w:author="Helena Vahidi Mazinani" w:date="2022-02-17T13:08:00Z">
        <w:r w:rsidRPr="007B0C8B" w:rsidDel="008B6DEF">
          <w:delText>[17]</w:delText>
        </w:r>
        <w:r w:rsidRPr="007B0C8B" w:rsidDel="008B6DEF">
          <w:tab/>
          <w:delText>NIST Special Publication 800-38B (2001): "Recommendation for Block Cipher Modes of Operation: The CMAC Mode for Authentication".</w:delText>
        </w:r>
      </w:del>
    </w:p>
    <w:p w14:paraId="50A96B4B" w14:textId="61AD4450" w:rsidR="000E0C49" w:rsidRPr="007B0C8B" w:rsidDel="008B6DEF" w:rsidRDefault="000E0C49" w:rsidP="000E0C49">
      <w:pPr>
        <w:pStyle w:val="EX"/>
        <w:rPr>
          <w:del w:id="78" w:author="Helena Vahidi Mazinani" w:date="2022-02-17T13:08:00Z"/>
        </w:rPr>
      </w:pPr>
      <w:del w:id="79" w:author="Helena Vahidi Mazinani" w:date="2022-02-17T13:08:00Z">
        <w:r w:rsidRPr="007B0C8B" w:rsidDel="008B6DEF">
          <w:delText>[18]</w:delText>
        </w:r>
        <w:r w:rsidRPr="007B0C8B" w:rsidDel="008B6DEF">
          <w:tab/>
          <w:delText>3GPP TS 35.221: "</w:delText>
        </w:r>
        <w:r w:rsidRPr="00650A25" w:rsidDel="008B6DEF">
          <w:delText xml:space="preserve"> </w:delText>
        </w:r>
        <w:r w:rsidDel="008B6DEF">
          <w:delText>Specification of the 3GPP Confidentiality and Integrity Algorithms EEA3 &amp; EIA3; Document 1: EEA3 and EIA3 specifications</w:delText>
        </w:r>
        <w:r w:rsidRPr="007B0C8B" w:rsidDel="008B6DEF">
          <w:delText>".</w:delText>
        </w:r>
      </w:del>
    </w:p>
    <w:p w14:paraId="0E8601ED" w14:textId="060D8DA1" w:rsidR="000E0C49" w:rsidRPr="007B0C8B" w:rsidDel="008B6DEF" w:rsidRDefault="000E0C49" w:rsidP="000E0C49">
      <w:pPr>
        <w:pStyle w:val="EX"/>
        <w:rPr>
          <w:del w:id="80" w:author="Helena Vahidi Mazinani" w:date="2022-02-17T13:08:00Z"/>
        </w:rPr>
      </w:pPr>
      <w:del w:id="81" w:author="Helena Vahidi Mazinani" w:date="2022-02-17T13:08:00Z">
        <w:r w:rsidRPr="007B0C8B" w:rsidDel="008B6DEF">
          <w:delText>[19]</w:delText>
        </w:r>
        <w:r w:rsidRPr="007B0C8B" w:rsidDel="008B6DEF">
          <w:tab/>
          <w:delText>3GPP TS 23.003: "Numbering, addressing and identification".</w:delText>
        </w:r>
      </w:del>
    </w:p>
    <w:p w14:paraId="4604A73B" w14:textId="61178EA1" w:rsidR="000E0C49" w:rsidRPr="007B0C8B" w:rsidDel="008B6DEF" w:rsidRDefault="000E0C49" w:rsidP="000E0C49">
      <w:pPr>
        <w:pStyle w:val="EX"/>
        <w:rPr>
          <w:del w:id="82" w:author="Helena Vahidi Mazinani" w:date="2022-02-17T13:08:00Z"/>
        </w:rPr>
      </w:pPr>
      <w:del w:id="83" w:author="Helena Vahidi Mazinani" w:date="2022-02-17T13:08:00Z">
        <w:r w:rsidRPr="007B0C8B" w:rsidDel="008B6DEF">
          <w:delText>[20]</w:delText>
        </w:r>
        <w:r w:rsidRPr="007B0C8B" w:rsidDel="008B6DEF">
          <w:tab/>
          <w:delText>3GPP TS 22.101: "Service aspects; Service principles".</w:delText>
        </w:r>
      </w:del>
    </w:p>
    <w:p w14:paraId="3B905CDF" w14:textId="439B48D1" w:rsidR="000E0C49" w:rsidRPr="007B0C8B" w:rsidDel="008B6DEF" w:rsidRDefault="000E0C49" w:rsidP="000E0C49">
      <w:pPr>
        <w:pStyle w:val="EX"/>
        <w:rPr>
          <w:del w:id="84" w:author="Helena Vahidi Mazinani" w:date="2022-02-17T13:08:00Z"/>
        </w:rPr>
      </w:pPr>
      <w:del w:id="85" w:author="Helena Vahidi Mazinani" w:date="2022-02-17T13:08:00Z">
        <w:r w:rsidRPr="007B0C8B" w:rsidDel="008B6DEF">
          <w:delText>[21]</w:delText>
        </w:r>
        <w:r w:rsidRPr="007B0C8B" w:rsidDel="008B6DEF">
          <w:tab/>
          <w:delText>IETF RFC 4187: "Extensible Authentication Protocol Method</w:delText>
        </w:r>
        <w:r w:rsidRPr="007B0C8B" w:rsidDel="008B6DEF">
          <w:rPr>
            <w:vertAlign w:val="superscript"/>
          </w:rPr>
          <w:delText xml:space="preserve"> f</w:delText>
        </w:r>
        <w:r w:rsidRPr="007B0C8B" w:rsidDel="008B6DEF">
          <w:delText>or 3rd Generation Authentication and Key Agreement (EAP-AKA)".</w:delText>
        </w:r>
      </w:del>
    </w:p>
    <w:p w14:paraId="2C47BA12" w14:textId="7A3E7574" w:rsidR="000E0C49" w:rsidRPr="007B0C8B" w:rsidDel="008B6DEF" w:rsidRDefault="000E0C49" w:rsidP="000E0C49">
      <w:pPr>
        <w:pStyle w:val="EX"/>
        <w:rPr>
          <w:del w:id="86" w:author="Helena Vahidi Mazinani" w:date="2022-02-17T13:08:00Z"/>
        </w:rPr>
      </w:pPr>
      <w:del w:id="87" w:author="Helena Vahidi Mazinani" w:date="2022-02-17T13:08:00Z">
        <w:r w:rsidRPr="007B0C8B" w:rsidDel="008B6DEF">
          <w:lastRenderedPageBreak/>
          <w:delText>[22]</w:delText>
        </w:r>
        <w:r w:rsidRPr="007B0C8B" w:rsidDel="008B6DEF">
          <w:tab/>
          <w:delText>3GPP TS 38.331: "NR; Radio Resource Control (RRC); Protocol specification".</w:delText>
        </w:r>
      </w:del>
    </w:p>
    <w:p w14:paraId="56B9FCF6" w14:textId="1511259A" w:rsidR="000E0C49" w:rsidRPr="007B0C8B" w:rsidDel="008B6DEF" w:rsidRDefault="000E0C49" w:rsidP="000E0C49">
      <w:pPr>
        <w:pStyle w:val="EX"/>
        <w:rPr>
          <w:del w:id="88" w:author="Helena Vahidi Mazinani" w:date="2022-02-17T13:08:00Z"/>
        </w:rPr>
      </w:pPr>
      <w:del w:id="89" w:author="Helena Vahidi Mazinani" w:date="2022-02-17T13:08:00Z">
        <w:r w:rsidRPr="007B0C8B" w:rsidDel="008B6DEF">
          <w:delText>[23]</w:delText>
        </w:r>
        <w:r w:rsidRPr="007B0C8B" w:rsidDel="008B6DEF">
          <w:tab/>
          <w:delText>3GPP TS 38.323: "N</w:delText>
        </w:r>
        <w:r w:rsidDel="008B6DEF">
          <w:delText>R;</w:delText>
        </w:r>
        <w:r w:rsidRPr="007B0C8B" w:rsidDel="008B6DEF">
          <w:delText xml:space="preserve"> </w:delText>
        </w:r>
        <w:r w:rsidDel="008B6DEF">
          <w:delText>Packet Data Convergence Protocol (PDCP) specification</w:delText>
        </w:r>
        <w:r w:rsidRPr="007B0C8B" w:rsidDel="008B6DEF">
          <w:delText>".</w:delText>
        </w:r>
      </w:del>
    </w:p>
    <w:p w14:paraId="382A3A97" w14:textId="18588BC6" w:rsidR="000E0C49" w:rsidRPr="007B0C8B" w:rsidDel="008B6DEF" w:rsidRDefault="000E0C49" w:rsidP="000E0C49">
      <w:pPr>
        <w:pStyle w:val="EX"/>
        <w:rPr>
          <w:del w:id="90" w:author="Helena Vahidi Mazinani" w:date="2022-02-17T13:08:00Z"/>
        </w:rPr>
      </w:pPr>
      <w:del w:id="91" w:author="Helena Vahidi Mazinani" w:date="2022-02-17T13:08:00Z">
        <w:r w:rsidRPr="007B0C8B" w:rsidDel="008B6DEF">
          <w:delText>[24]</w:delText>
        </w:r>
        <w:r w:rsidRPr="007B0C8B" w:rsidDel="008B6DEF">
          <w:tab/>
          <w:delText>3GPP TS 33.117: "Catalogue of general security assurance requirements".</w:delText>
        </w:r>
      </w:del>
    </w:p>
    <w:p w14:paraId="471688CC" w14:textId="38976EA6" w:rsidR="000E0C49" w:rsidRPr="007B0C8B" w:rsidDel="008B6DEF" w:rsidRDefault="000E0C49" w:rsidP="000E0C49">
      <w:pPr>
        <w:pStyle w:val="EX"/>
        <w:rPr>
          <w:del w:id="92" w:author="Helena Vahidi Mazinani" w:date="2022-02-17T13:08:00Z"/>
        </w:rPr>
      </w:pPr>
      <w:del w:id="93" w:author="Helena Vahidi Mazinani" w:date="2022-02-17T13:08:00Z">
        <w:r w:rsidRPr="007B0C8B" w:rsidDel="008B6DEF">
          <w:delText>[25]</w:delText>
        </w:r>
        <w:r w:rsidRPr="007B0C8B" w:rsidDel="008B6DEF">
          <w:tab/>
          <w:delText>IETF RFC 7296: "Internet Key Exchange Protocol Version 2 (IKEv2)"</w:delText>
        </w:r>
      </w:del>
    </w:p>
    <w:p w14:paraId="468AE110" w14:textId="08C8E06F" w:rsidR="000E0C49" w:rsidRPr="007B0C8B" w:rsidDel="008B6DEF" w:rsidRDefault="000E0C49" w:rsidP="000E0C49">
      <w:pPr>
        <w:pStyle w:val="EX"/>
        <w:rPr>
          <w:del w:id="94" w:author="Helena Vahidi Mazinani" w:date="2022-02-17T13:08:00Z"/>
        </w:rPr>
      </w:pPr>
      <w:del w:id="95" w:author="Helena Vahidi Mazinani" w:date="2022-02-17T13:08:00Z">
        <w:r w:rsidRPr="007B0C8B" w:rsidDel="008B6DEF">
          <w:delText>[26]</w:delText>
        </w:r>
        <w:r w:rsidRPr="007B0C8B" w:rsidDel="008B6DEF">
          <w:tab/>
        </w:r>
        <w:r w:rsidDel="008B6DEF">
          <w:delText>Void</w:delText>
        </w:r>
      </w:del>
    </w:p>
    <w:p w14:paraId="58E8EC51" w14:textId="206FC355" w:rsidR="000E0C49" w:rsidRPr="007B0C8B" w:rsidDel="008B6DEF" w:rsidRDefault="000E0C49" w:rsidP="000E0C49">
      <w:pPr>
        <w:pStyle w:val="EX"/>
        <w:rPr>
          <w:del w:id="96" w:author="Helena Vahidi Mazinani" w:date="2022-02-17T13:08:00Z"/>
        </w:rPr>
      </w:pPr>
      <w:del w:id="97" w:author="Helena Vahidi Mazinani" w:date="2022-02-17T13:08:00Z">
        <w:r w:rsidRPr="007B0C8B" w:rsidDel="008B6DEF">
          <w:delText>[27]</w:delText>
        </w:r>
        <w:r w:rsidRPr="007B0C8B" w:rsidDel="008B6DEF">
          <w:tab/>
          <w:delText>IETF RFC 3748: "Extensible Authentication Protocol (EAP)".</w:delText>
        </w:r>
      </w:del>
    </w:p>
    <w:p w14:paraId="7ABEC088" w14:textId="321F5AB0" w:rsidR="000E0C49" w:rsidRPr="007B0C8B" w:rsidDel="008B6DEF" w:rsidRDefault="000E0C49" w:rsidP="000E0C49">
      <w:pPr>
        <w:pStyle w:val="EX"/>
        <w:rPr>
          <w:del w:id="98" w:author="Helena Vahidi Mazinani" w:date="2022-02-17T13:08:00Z"/>
        </w:rPr>
      </w:pPr>
      <w:del w:id="99" w:author="Helena Vahidi Mazinani" w:date="2022-02-17T13:08:00Z">
        <w:r w:rsidRPr="007B0C8B" w:rsidDel="008B6DEF">
          <w:delText>[28]</w:delText>
        </w:r>
        <w:r w:rsidRPr="007B0C8B" w:rsidDel="008B6DEF">
          <w:tab/>
          <w:delText>3GPP TS 33.220: "Generic Authentication Architecture (GAA); Generic Bootstrapping Architecture (GBA)".</w:delText>
        </w:r>
      </w:del>
    </w:p>
    <w:p w14:paraId="02ED0AD6" w14:textId="38B6A091" w:rsidR="000E0C49" w:rsidRPr="007B0C8B" w:rsidDel="008B6DEF" w:rsidRDefault="000E0C49" w:rsidP="000E0C49">
      <w:pPr>
        <w:pStyle w:val="EX"/>
        <w:rPr>
          <w:del w:id="100" w:author="Helena Vahidi Mazinani" w:date="2022-02-17T13:08:00Z"/>
        </w:rPr>
      </w:pPr>
      <w:del w:id="101" w:author="Helena Vahidi Mazinani" w:date="2022-02-17T13:08:00Z">
        <w:r w:rsidRPr="007B0C8B" w:rsidDel="008B6DEF">
          <w:delText>[29]</w:delText>
        </w:r>
        <w:r w:rsidRPr="007B0C8B" w:rsidDel="008B6DEF">
          <w:tab/>
          <w:delText xml:space="preserve">SECG SEC 1: </w:delText>
        </w:r>
        <w:r w:rsidDel="008B6DEF">
          <w:delText xml:space="preserve">Recommended </w:delText>
        </w:r>
        <w:r w:rsidRPr="007B0C8B" w:rsidDel="008B6DEF">
          <w:delText>Elliptic Curve Cryptography, Version 2.0, 2009. Availab</w:delText>
        </w:r>
        <w:r w:rsidDel="008B6DEF">
          <w:delText xml:space="preserve">le </w:delText>
        </w:r>
        <w:r w:rsidR="00B7245F" w:rsidDel="008B6DEF">
          <w:fldChar w:fldCharType="begin"/>
        </w:r>
        <w:r w:rsidR="00B7245F" w:rsidDel="008B6DEF">
          <w:delInstrText xml:space="preserve"> HYPERLINK "http://www.secg.org/sec1-v2.pdf" </w:delInstrText>
        </w:r>
        <w:r w:rsidR="00B7245F" w:rsidDel="008B6DEF">
          <w:fldChar w:fldCharType="separate"/>
        </w:r>
        <w:r w:rsidRPr="00506A90" w:rsidDel="008B6DEF">
          <w:rPr>
            <w:rStyle w:val="Hyperlink"/>
          </w:rPr>
          <w:delText>http://www.secg.org/sec1-v2.pdf</w:delText>
        </w:r>
        <w:r w:rsidR="00B7245F" w:rsidDel="008B6DEF">
          <w:rPr>
            <w:rStyle w:val="Hyperlink"/>
          </w:rPr>
          <w:fldChar w:fldCharType="end"/>
        </w:r>
      </w:del>
    </w:p>
    <w:p w14:paraId="5AC556BB" w14:textId="404C4C0E" w:rsidR="000E0C49" w:rsidRPr="007B0C8B" w:rsidDel="008B6DEF" w:rsidRDefault="000E0C49" w:rsidP="000E0C49">
      <w:pPr>
        <w:pStyle w:val="EX"/>
        <w:rPr>
          <w:del w:id="102" w:author="Helena Vahidi Mazinani" w:date="2022-02-17T13:08:00Z"/>
        </w:rPr>
      </w:pPr>
      <w:del w:id="103" w:author="Helena Vahidi Mazinani" w:date="2022-02-17T13:08:00Z">
        <w:r w:rsidRPr="007B0C8B" w:rsidDel="008B6DEF">
          <w:delText>[30]</w:delText>
        </w:r>
        <w:r w:rsidRPr="007B0C8B" w:rsidDel="008B6DEF">
          <w:tab/>
          <w:delText xml:space="preserve">SECG SEC 2: Recommended Elliptic Curve Domain Parameters, Version 2.0, 2010. Available at </w:delText>
        </w:r>
        <w:r w:rsidR="00B7245F" w:rsidDel="008B6DEF">
          <w:fldChar w:fldCharType="begin"/>
        </w:r>
        <w:r w:rsidR="00B7245F" w:rsidDel="008B6DEF">
          <w:delInstrText xml:space="preserve"> HYPERLINK "http://www.secg.org/sec2-v2.pdf" </w:delInstrText>
        </w:r>
        <w:r w:rsidR="00B7245F" w:rsidDel="008B6DEF">
          <w:fldChar w:fldCharType="separate"/>
        </w:r>
        <w:r w:rsidRPr="007B0C8B" w:rsidDel="008B6DEF">
          <w:rPr>
            <w:rStyle w:val="Hyperlink"/>
          </w:rPr>
          <w:delText>http://www.secg.org/sec2-v2.pdf</w:delText>
        </w:r>
        <w:r w:rsidR="00B7245F" w:rsidDel="008B6DEF">
          <w:rPr>
            <w:rStyle w:val="Hyperlink"/>
          </w:rPr>
          <w:fldChar w:fldCharType="end"/>
        </w:r>
      </w:del>
    </w:p>
    <w:p w14:paraId="5F9D3D78" w14:textId="2AFB525E" w:rsidR="000E0C49" w:rsidRPr="007B0C8B" w:rsidDel="008B6DEF" w:rsidRDefault="000E0C49" w:rsidP="000E0C49">
      <w:pPr>
        <w:pStyle w:val="EX"/>
        <w:rPr>
          <w:del w:id="104" w:author="Helena Vahidi Mazinani" w:date="2022-02-17T13:08:00Z"/>
        </w:rPr>
      </w:pPr>
      <w:del w:id="105" w:author="Helena Vahidi Mazinani" w:date="2022-02-17T13:08:00Z">
        <w:r w:rsidRPr="007B0C8B" w:rsidDel="008B6DEF">
          <w:delText>[31]</w:delText>
        </w:r>
        <w:r w:rsidRPr="007B0C8B" w:rsidDel="008B6DEF">
          <w:tab/>
          <w:delText>3GPP TS 38.470: "NG-RAN; F1 General aspects and principles".</w:delText>
        </w:r>
      </w:del>
    </w:p>
    <w:p w14:paraId="2E4C06E7" w14:textId="0382FE31" w:rsidR="000E0C49" w:rsidRPr="007B0C8B" w:rsidDel="008B6DEF" w:rsidRDefault="000E0C49" w:rsidP="000E0C49">
      <w:pPr>
        <w:pStyle w:val="EX"/>
        <w:rPr>
          <w:del w:id="106" w:author="Helena Vahidi Mazinani" w:date="2022-02-17T13:08:00Z"/>
        </w:rPr>
      </w:pPr>
      <w:del w:id="107" w:author="Helena Vahidi Mazinani" w:date="2022-02-17T13:08:00Z">
        <w:r w:rsidRPr="007B0C8B" w:rsidDel="008B6DEF">
          <w:delText>[32]</w:delText>
        </w:r>
        <w:r w:rsidRPr="007B0C8B" w:rsidDel="008B6DEF">
          <w:tab/>
          <w:delText xml:space="preserve">3GPP TS 38.472: "NG-RAN; </w:delText>
        </w:r>
        <w:r w:rsidDel="008B6DEF">
          <w:delText>F1 signalling transport</w:delText>
        </w:r>
        <w:r w:rsidRPr="007B0C8B" w:rsidDel="008B6DEF">
          <w:delText>".</w:delText>
        </w:r>
      </w:del>
    </w:p>
    <w:p w14:paraId="35B18B62" w14:textId="629D96C4" w:rsidR="000E0C49" w:rsidRPr="007B0C8B" w:rsidDel="008B6DEF" w:rsidRDefault="000E0C49" w:rsidP="000E0C49">
      <w:pPr>
        <w:pStyle w:val="EX"/>
        <w:rPr>
          <w:del w:id="108" w:author="Helena Vahidi Mazinani" w:date="2022-02-17T13:08:00Z"/>
        </w:rPr>
      </w:pPr>
      <w:del w:id="109" w:author="Helena Vahidi Mazinani" w:date="2022-02-17T13:08:00Z">
        <w:r w:rsidRPr="007B0C8B" w:rsidDel="008B6DEF">
          <w:delText xml:space="preserve">[33] </w:delText>
        </w:r>
        <w:r w:rsidRPr="007B0C8B" w:rsidDel="008B6DEF">
          <w:tab/>
          <w:delText>3GPP TS 38.474: "NG-RAN; F1 data transport".</w:delText>
        </w:r>
      </w:del>
    </w:p>
    <w:p w14:paraId="773D02AB" w14:textId="06C425BC" w:rsidR="000E0C49" w:rsidRPr="007B0C8B" w:rsidDel="008B6DEF" w:rsidRDefault="000E0C49" w:rsidP="000E0C49">
      <w:pPr>
        <w:pStyle w:val="EX"/>
        <w:rPr>
          <w:del w:id="110" w:author="Helena Vahidi Mazinani" w:date="2022-02-17T13:08:00Z"/>
        </w:rPr>
      </w:pPr>
      <w:del w:id="111" w:author="Helena Vahidi Mazinani" w:date="2022-02-17T13:08:00Z">
        <w:r w:rsidRPr="007B0C8B" w:rsidDel="008B6DEF">
          <w:delText>[34]</w:delText>
        </w:r>
        <w:r w:rsidRPr="007B0C8B" w:rsidDel="008B6DEF">
          <w:tab/>
          <w:delText>3GPP TS 38.413: "NG-RAN; NG Application Protocol (NGAP)"</w:delText>
        </w:r>
      </w:del>
    </w:p>
    <w:p w14:paraId="7A9C52AD" w14:textId="44418FAC" w:rsidR="000E0C49" w:rsidRPr="007B0C8B" w:rsidDel="008B6DEF" w:rsidRDefault="000E0C49" w:rsidP="000E0C49">
      <w:pPr>
        <w:pStyle w:val="EX"/>
        <w:rPr>
          <w:del w:id="112" w:author="Helena Vahidi Mazinani" w:date="2022-02-17T13:08:00Z"/>
        </w:rPr>
      </w:pPr>
      <w:del w:id="113" w:author="Helena Vahidi Mazinani" w:date="2022-02-17T13:08:00Z">
        <w:r w:rsidRPr="007B0C8B" w:rsidDel="008B6DEF">
          <w:delText>[35]</w:delText>
        </w:r>
        <w:r w:rsidRPr="007B0C8B" w:rsidDel="008B6DEF">
          <w:tab/>
          <w:delText>3GPP TS 24.501: "Non-Access-Stratum (NAS) protocol for 5G System (5GS); Stage 3".</w:delText>
        </w:r>
      </w:del>
    </w:p>
    <w:p w14:paraId="5A1CC117" w14:textId="35307471" w:rsidR="000E0C49" w:rsidRPr="007B0C8B" w:rsidDel="008B6DEF" w:rsidRDefault="000E0C49" w:rsidP="000E0C49">
      <w:pPr>
        <w:pStyle w:val="EX"/>
        <w:rPr>
          <w:del w:id="114" w:author="Helena Vahidi Mazinani" w:date="2022-02-17T13:08:00Z"/>
        </w:rPr>
      </w:pPr>
      <w:del w:id="115" w:author="Helena Vahidi Mazinani" w:date="2022-02-17T13:08:00Z">
        <w:r w:rsidRPr="007B0C8B" w:rsidDel="008B6DEF">
          <w:delText xml:space="preserve">[36] </w:delText>
        </w:r>
        <w:r w:rsidRPr="007B0C8B" w:rsidDel="008B6DEF">
          <w:tab/>
          <w:delText>3GPP TS 35.217: "Specification of the 3GPP Confidentiality and Integrity Algorithms UEA2 &amp; UIA2; Document 3: Implementors' test data".</w:delText>
        </w:r>
      </w:del>
    </w:p>
    <w:p w14:paraId="1C286E24" w14:textId="76B5C91B" w:rsidR="000E0C49" w:rsidRPr="007B0C8B" w:rsidDel="008B6DEF" w:rsidRDefault="000E0C49" w:rsidP="000E0C49">
      <w:pPr>
        <w:pStyle w:val="EX"/>
        <w:rPr>
          <w:del w:id="116" w:author="Helena Vahidi Mazinani" w:date="2022-02-17T13:08:00Z"/>
        </w:rPr>
      </w:pPr>
      <w:del w:id="117" w:author="Helena Vahidi Mazinani" w:date="2022-02-17T13:08:00Z">
        <w:r w:rsidRPr="007B0C8B" w:rsidDel="008B6DEF">
          <w:delText xml:space="preserve">[37] </w:delText>
        </w:r>
        <w:r w:rsidRPr="007B0C8B" w:rsidDel="008B6DEF">
          <w:tab/>
          <w:delText>3GPP TS 35.223: "Specification of the 3GPP Confidentiality and Integrity Algorithms EEA3 &amp; EIA3; Document 3: Implementors' test data".</w:delText>
        </w:r>
      </w:del>
    </w:p>
    <w:p w14:paraId="56162C4D" w14:textId="41F2CDF3" w:rsidR="000E0C49" w:rsidRPr="007B0C8B" w:rsidDel="008B6DEF" w:rsidRDefault="000E0C49" w:rsidP="000E0C49">
      <w:pPr>
        <w:pStyle w:val="EX"/>
        <w:rPr>
          <w:del w:id="118" w:author="Helena Vahidi Mazinani" w:date="2022-02-17T13:08:00Z"/>
        </w:rPr>
      </w:pPr>
      <w:del w:id="119" w:author="Helena Vahidi Mazinani" w:date="2022-02-17T13:08:00Z">
        <w:r w:rsidRPr="007B0C8B" w:rsidDel="008B6DEF">
          <w:delText>[38]</w:delText>
        </w:r>
        <w:r w:rsidRPr="007B0C8B" w:rsidDel="008B6DEF">
          <w:tab/>
        </w:r>
        <w:r w:rsidDel="008B6DEF">
          <w:delText xml:space="preserve">IETF </w:delText>
        </w:r>
        <w:r w:rsidRPr="007B0C8B" w:rsidDel="008B6DEF">
          <w:delText>RFC 5216: "The EAP-TLS Authentication Protocol".</w:delText>
        </w:r>
      </w:del>
    </w:p>
    <w:p w14:paraId="2BAE5BEB" w14:textId="2DC71774" w:rsidR="000E0C49" w:rsidRPr="007B0C8B" w:rsidDel="008B6DEF" w:rsidRDefault="000E0C49" w:rsidP="000E0C49">
      <w:pPr>
        <w:pStyle w:val="EX"/>
        <w:rPr>
          <w:del w:id="120" w:author="Helena Vahidi Mazinani" w:date="2022-02-17T13:08:00Z"/>
        </w:rPr>
      </w:pPr>
      <w:del w:id="121" w:author="Helena Vahidi Mazinani" w:date="2022-02-17T13:08:00Z">
        <w:r w:rsidRPr="007B0C8B" w:rsidDel="008B6DEF">
          <w:delText>[39]</w:delText>
        </w:r>
        <w:r w:rsidRPr="007B0C8B" w:rsidDel="008B6DEF">
          <w:tab/>
        </w:r>
        <w:r w:rsidDel="008B6DEF">
          <w:delText xml:space="preserve">IETF </w:delText>
        </w:r>
        <w:r w:rsidRPr="007B0C8B" w:rsidDel="008B6DEF">
          <w:delText xml:space="preserve">RFC 4346: "The Transport Layer Security (TLS) Protocol Version 1.1". </w:delText>
        </w:r>
      </w:del>
    </w:p>
    <w:p w14:paraId="5B0906F5" w14:textId="257A38B3" w:rsidR="000E0C49" w:rsidDel="008B6DEF" w:rsidRDefault="000E0C49" w:rsidP="000E0C49">
      <w:pPr>
        <w:pStyle w:val="EX"/>
        <w:rPr>
          <w:del w:id="122" w:author="Helena Vahidi Mazinani" w:date="2022-02-17T13:08:00Z"/>
        </w:rPr>
      </w:pPr>
      <w:del w:id="123" w:author="Helena Vahidi Mazinani" w:date="2022-02-17T13:08:00Z">
        <w:r w:rsidRPr="007B0C8B" w:rsidDel="008B6DEF">
          <w:delText>[40]</w:delText>
        </w:r>
        <w:r w:rsidRPr="007B0C8B" w:rsidDel="008B6DEF">
          <w:tab/>
        </w:r>
        <w:r w:rsidDel="008B6DEF">
          <w:delText xml:space="preserve">IETF </w:delText>
        </w:r>
        <w:r w:rsidRPr="007B0C8B" w:rsidDel="008B6DEF">
          <w:delText>RFC 5246: "The Transport Layer Security (TLS) Protocol Version 1.2".</w:delText>
        </w:r>
      </w:del>
    </w:p>
    <w:p w14:paraId="045CD4E0" w14:textId="24CEAB5A" w:rsidR="000E0C49" w:rsidDel="008B6DEF" w:rsidRDefault="000E0C49" w:rsidP="000E0C49">
      <w:pPr>
        <w:pStyle w:val="EX"/>
        <w:rPr>
          <w:del w:id="124" w:author="Helena Vahidi Mazinani" w:date="2022-02-17T13:08:00Z"/>
        </w:rPr>
      </w:pPr>
      <w:del w:id="125" w:author="Helena Vahidi Mazinani" w:date="2022-02-17T13:08:00Z">
        <w:r w:rsidDel="008B6DEF">
          <w:delText>[41]</w:delText>
        </w:r>
        <w:r w:rsidDel="008B6DEF">
          <w:tab/>
          <w:delText xml:space="preserve">3GPP </w:delText>
        </w:r>
        <w:r w:rsidRPr="00CD51F0" w:rsidDel="008B6DEF">
          <w:delText>TS 38.460</w:delText>
        </w:r>
        <w:r w:rsidDel="008B6DEF">
          <w:delText>: "</w:delText>
        </w:r>
        <w:r w:rsidRPr="00CD51F0" w:rsidDel="008B6DEF">
          <w:delText>NG-RAN; E1 general aspects and principles</w:delText>
        </w:r>
        <w:r w:rsidDel="008B6DEF">
          <w:delText>".</w:delText>
        </w:r>
      </w:del>
    </w:p>
    <w:p w14:paraId="785F501E" w14:textId="06AA7C92" w:rsidR="000E0C49" w:rsidDel="008B6DEF" w:rsidRDefault="000E0C49" w:rsidP="000E0C49">
      <w:pPr>
        <w:pStyle w:val="EX"/>
        <w:rPr>
          <w:del w:id="126" w:author="Helena Vahidi Mazinani" w:date="2022-02-17T13:08:00Z"/>
        </w:rPr>
      </w:pPr>
      <w:del w:id="127" w:author="Helena Vahidi Mazinani" w:date="2022-02-17T13:08:00Z">
        <w:r w:rsidDel="008B6DEF">
          <w:delText>[42]</w:delText>
        </w:r>
        <w:r w:rsidDel="008B6DEF">
          <w:tab/>
        </w:r>
        <w:r w:rsidDel="008B6DEF">
          <w:rPr>
            <w:lang w:val="en-US"/>
          </w:rPr>
          <w:delText>Void</w:delText>
        </w:r>
        <w:r w:rsidDel="008B6DEF">
          <w:delText>.</w:delText>
        </w:r>
      </w:del>
    </w:p>
    <w:p w14:paraId="7B917852" w14:textId="76EFDFCE" w:rsidR="000E0C49" w:rsidDel="008B6DEF" w:rsidRDefault="000E0C49" w:rsidP="000E0C49">
      <w:pPr>
        <w:pStyle w:val="EX"/>
        <w:rPr>
          <w:del w:id="128" w:author="Helena Vahidi Mazinani" w:date="2022-02-17T13:08:00Z"/>
        </w:rPr>
      </w:pPr>
      <w:bookmarkStart w:id="129" w:name="_Hlk525285309"/>
      <w:del w:id="130" w:author="Helena Vahidi Mazinani" w:date="2022-02-17T13:08:00Z">
        <w:r w:rsidDel="008B6DEF">
          <w:delText>[43]</w:delText>
        </w:r>
        <w:r w:rsidDel="008B6DEF">
          <w:tab/>
          <w:delText>IETF RFC 6749: "OAuth2.0 Authorization Framework".</w:delText>
        </w:r>
      </w:del>
    </w:p>
    <w:bookmarkEnd w:id="129"/>
    <w:p w14:paraId="16C1D183" w14:textId="7C1871C4" w:rsidR="000E0C49" w:rsidDel="008B6DEF" w:rsidRDefault="000E0C49" w:rsidP="000E0C49">
      <w:pPr>
        <w:pStyle w:val="EX"/>
        <w:rPr>
          <w:del w:id="131" w:author="Helena Vahidi Mazinani" w:date="2022-02-17T13:08:00Z"/>
        </w:rPr>
      </w:pPr>
      <w:del w:id="132" w:author="Helena Vahidi Mazinani" w:date="2022-02-17T13:08:00Z">
        <w:r w:rsidDel="008B6DEF">
          <w:delText>[44]</w:delText>
        </w:r>
        <w:r w:rsidDel="008B6DEF">
          <w:tab/>
          <w:delText>IETF RFC 7519: "JSON Web Token (JWT)".</w:delText>
        </w:r>
      </w:del>
    </w:p>
    <w:p w14:paraId="248F3B79" w14:textId="0BF0F246" w:rsidR="000E0C49" w:rsidDel="008B6DEF" w:rsidRDefault="000E0C49" w:rsidP="000E0C49">
      <w:pPr>
        <w:pStyle w:val="EX"/>
        <w:rPr>
          <w:del w:id="133" w:author="Helena Vahidi Mazinani" w:date="2022-02-17T13:08:00Z"/>
        </w:rPr>
      </w:pPr>
      <w:del w:id="134" w:author="Helena Vahidi Mazinani" w:date="2022-02-17T13:08:00Z">
        <w:r w:rsidDel="008B6DEF">
          <w:delText>[45]</w:delText>
        </w:r>
        <w:r w:rsidDel="008B6DEF">
          <w:tab/>
          <w:delText>IETF RFC 7515: "JSON Web Signature (JWS)".</w:delText>
        </w:r>
      </w:del>
    </w:p>
    <w:p w14:paraId="25E9633B" w14:textId="6E980FBD" w:rsidR="000E0C49" w:rsidDel="008B6DEF" w:rsidRDefault="000E0C49" w:rsidP="000E0C49">
      <w:pPr>
        <w:pStyle w:val="EX"/>
        <w:rPr>
          <w:del w:id="135" w:author="Helena Vahidi Mazinani" w:date="2022-02-17T13:08:00Z"/>
        </w:rPr>
      </w:pPr>
      <w:del w:id="136" w:author="Helena Vahidi Mazinani" w:date="2022-02-17T13:08:00Z">
        <w:r w:rsidDel="008B6DEF">
          <w:delText>[46</w:delText>
        </w:r>
        <w:r w:rsidRPr="00880F7A" w:rsidDel="008B6DEF">
          <w:delText>]</w:delText>
        </w:r>
        <w:r w:rsidRPr="00880F7A" w:rsidDel="008B6DEF">
          <w:tab/>
          <w:delText>IETF RFC 7748: "Elliptic Curves for Security".</w:delText>
        </w:r>
      </w:del>
    </w:p>
    <w:p w14:paraId="059092D9" w14:textId="1D5773B2" w:rsidR="000E0C49" w:rsidDel="008B6DEF" w:rsidRDefault="000E0C49" w:rsidP="000E0C49">
      <w:pPr>
        <w:pStyle w:val="EX"/>
        <w:rPr>
          <w:del w:id="137" w:author="Helena Vahidi Mazinani" w:date="2022-02-17T13:08:00Z"/>
        </w:rPr>
      </w:pPr>
      <w:del w:id="138" w:author="Helena Vahidi Mazinani" w:date="2022-02-17T13:08:00Z">
        <w:r w:rsidDel="008B6DEF">
          <w:delText>[47]</w:delText>
        </w:r>
        <w:r w:rsidDel="008B6DEF">
          <w:tab/>
          <w:delText>IETF RFC 7540: "</w:delText>
        </w:r>
        <w:r w:rsidRPr="005134E3" w:rsidDel="008B6DEF">
          <w:delText xml:space="preserve"> Hypertext Transfer Protocol Version 2 (HTTP/2)</w:delText>
        </w:r>
        <w:r w:rsidDel="008B6DEF">
          <w:delText>".</w:delText>
        </w:r>
      </w:del>
    </w:p>
    <w:p w14:paraId="165E3C17" w14:textId="07439C21" w:rsidR="000E0C49" w:rsidDel="008B6DEF" w:rsidRDefault="000E0C49" w:rsidP="000E0C49">
      <w:pPr>
        <w:pStyle w:val="EX"/>
        <w:rPr>
          <w:del w:id="139" w:author="Helena Vahidi Mazinani" w:date="2022-02-17T13:08:00Z"/>
        </w:rPr>
      </w:pPr>
      <w:del w:id="140" w:author="Helena Vahidi Mazinani" w:date="2022-02-17T13:08:00Z">
        <w:r w:rsidDel="008B6DEF">
          <w:delText>[48]</w:delText>
        </w:r>
        <w:r w:rsidDel="008B6DEF">
          <w:tab/>
          <w:delText>IETF RFC 5280: "Internet X.509 Public Key Infrastructure Certificate and Certificate Revocation List (CRL) Profile".</w:delText>
        </w:r>
      </w:del>
    </w:p>
    <w:p w14:paraId="38340D1B" w14:textId="12A00463" w:rsidR="000E0C49" w:rsidDel="008B6DEF" w:rsidRDefault="000E0C49" w:rsidP="000E0C49">
      <w:pPr>
        <w:pStyle w:val="EX"/>
        <w:rPr>
          <w:del w:id="141" w:author="Helena Vahidi Mazinani" w:date="2022-02-17T13:08:00Z"/>
        </w:rPr>
      </w:pPr>
      <w:del w:id="142" w:author="Helena Vahidi Mazinani" w:date="2022-02-17T13:08:00Z">
        <w:r w:rsidDel="008B6DEF">
          <w:delText>[49]</w:delText>
        </w:r>
        <w:r w:rsidDel="008B6DEF">
          <w:tab/>
          <w:delText>IETF RFC 6960: "X.509 Internet Public Key Infrastructure Online Certificate Status Protocol - OCSP".</w:delText>
        </w:r>
      </w:del>
    </w:p>
    <w:p w14:paraId="3FE79AFA" w14:textId="693BA621" w:rsidR="000E0C49" w:rsidDel="008B6DEF" w:rsidRDefault="000E0C49" w:rsidP="000E0C49">
      <w:pPr>
        <w:pStyle w:val="EX"/>
        <w:rPr>
          <w:del w:id="143" w:author="Helena Vahidi Mazinani" w:date="2022-02-17T13:08:00Z"/>
        </w:rPr>
      </w:pPr>
      <w:del w:id="144" w:author="Helena Vahidi Mazinani" w:date="2022-02-17T13:08:00Z">
        <w:r w:rsidDel="008B6DEF">
          <w:delText>[50]</w:delText>
        </w:r>
        <w:r w:rsidDel="008B6DEF">
          <w:tab/>
          <w:delText>IETF RFC 6066: "Transport Layer Security (TLS) Extensions: Extension Definitions".</w:delText>
        </w:r>
      </w:del>
    </w:p>
    <w:p w14:paraId="33313E51" w14:textId="01B0E37F" w:rsidR="000E0C49" w:rsidDel="008B6DEF" w:rsidRDefault="000E0C49" w:rsidP="000E0C49">
      <w:pPr>
        <w:pStyle w:val="EX"/>
        <w:rPr>
          <w:del w:id="145" w:author="Helena Vahidi Mazinani" w:date="2022-02-17T13:08:00Z"/>
        </w:rPr>
      </w:pPr>
      <w:del w:id="146" w:author="Helena Vahidi Mazinani" w:date="2022-02-17T13:08:00Z">
        <w:r w:rsidDel="008B6DEF">
          <w:delText>[51]</w:delText>
        </w:r>
        <w:r w:rsidDel="008B6DEF">
          <w:tab/>
          <w:delText>3GPP TS 37.340: "</w:delText>
        </w:r>
        <w:r w:rsidRPr="000A47E1" w:rsidDel="008B6DEF">
          <w:delText>Evolved Universal Terrestrial Radio Access (E-UTRA) and NR;</w:delText>
        </w:r>
        <w:r w:rsidDel="008B6DEF">
          <w:delText xml:space="preserve"> </w:delText>
        </w:r>
        <w:r w:rsidRPr="000A47E1" w:rsidDel="008B6DEF">
          <w:delText>Multi-connectivity;</w:delText>
        </w:r>
        <w:r w:rsidDel="008B6DEF">
          <w:delText xml:space="preserve"> </w:delText>
        </w:r>
        <w:r w:rsidRPr="000A47E1" w:rsidDel="008B6DEF">
          <w:delText>Stage 2</w:delText>
        </w:r>
        <w:r w:rsidDel="008B6DEF">
          <w:delText>".</w:delText>
        </w:r>
      </w:del>
    </w:p>
    <w:p w14:paraId="03306692" w14:textId="256514D1" w:rsidR="000E0C49" w:rsidDel="008B6DEF" w:rsidRDefault="000E0C49" w:rsidP="000E0C49">
      <w:pPr>
        <w:pStyle w:val="EX"/>
        <w:rPr>
          <w:del w:id="147" w:author="Helena Vahidi Mazinani" w:date="2022-02-17T13:08:00Z"/>
        </w:rPr>
      </w:pPr>
      <w:del w:id="148" w:author="Helena Vahidi Mazinani" w:date="2022-02-17T13:08:00Z">
        <w:r w:rsidDel="008B6DEF">
          <w:lastRenderedPageBreak/>
          <w:delText>[52]</w:delText>
        </w:r>
        <w:r w:rsidDel="008B6DEF">
          <w:tab/>
          <w:delText>3GPP TS 38.300: "</w:delText>
        </w:r>
        <w:r w:rsidRPr="007A567C" w:rsidDel="008B6DEF">
          <w:delText>NR; NR and NG-RAN Overall Description;</w:delText>
        </w:r>
        <w:r w:rsidDel="008B6DEF">
          <w:delText xml:space="preserve"> </w:delText>
        </w:r>
        <w:r w:rsidRPr="007A567C" w:rsidDel="008B6DEF">
          <w:delText>Stage 2</w:delText>
        </w:r>
        <w:r w:rsidDel="008B6DEF">
          <w:delText>".</w:delText>
        </w:r>
      </w:del>
    </w:p>
    <w:p w14:paraId="72DBAAE7" w14:textId="5E670316" w:rsidR="000E0C49" w:rsidDel="008B6DEF" w:rsidRDefault="000E0C49" w:rsidP="000E0C49">
      <w:pPr>
        <w:pStyle w:val="EX"/>
        <w:rPr>
          <w:del w:id="149" w:author="Helena Vahidi Mazinani" w:date="2022-02-17T13:08:00Z"/>
        </w:rPr>
      </w:pPr>
      <w:del w:id="150" w:author="Helena Vahidi Mazinani" w:date="2022-02-17T13:08:00Z">
        <w:r w:rsidRPr="00AD1AC4" w:rsidDel="008B6DEF">
          <w:delText>[</w:delText>
        </w:r>
        <w:r w:rsidDel="008B6DEF">
          <w:delText>53</w:delText>
        </w:r>
        <w:r w:rsidRPr="00AD1AC4" w:rsidDel="008B6DEF">
          <w:delText>]</w:delText>
        </w:r>
        <w:r w:rsidRPr="00AD1AC4" w:rsidDel="008B6DEF">
          <w:tab/>
          <w:delText>3GPP TS 33.122: "Security Aspects of Common API Framework for 3GPP Northbound APIs".</w:delText>
        </w:r>
      </w:del>
    </w:p>
    <w:p w14:paraId="70386524" w14:textId="2BBFA703" w:rsidR="000E0C49" w:rsidDel="008B6DEF" w:rsidRDefault="000E0C49" w:rsidP="000E0C49">
      <w:pPr>
        <w:pStyle w:val="EX"/>
        <w:rPr>
          <w:del w:id="151" w:author="Helena Vahidi Mazinani" w:date="2022-02-17T13:08:00Z"/>
        </w:rPr>
      </w:pPr>
      <w:del w:id="152" w:author="Helena Vahidi Mazinani" w:date="2022-02-17T13:08:00Z">
        <w:r w:rsidRPr="00235394" w:rsidDel="008B6DEF">
          <w:delText>[</w:delText>
        </w:r>
        <w:r w:rsidDel="008B6DEF">
          <w:delText>54</w:delText>
        </w:r>
        <w:r w:rsidRPr="00235394" w:rsidDel="008B6DEF">
          <w:delText>]</w:delText>
        </w:r>
        <w:r w:rsidDel="008B6DEF">
          <w:tab/>
        </w:r>
        <w:r w:rsidRPr="00994C30" w:rsidDel="008B6DEF">
          <w:delText>3GPP TS28.53</w:delText>
        </w:r>
        <w:r w:rsidDel="008B6DEF">
          <w:delText>3</w:delText>
        </w:r>
        <w:r w:rsidRPr="00994C30" w:rsidDel="008B6DEF">
          <w:delText>: "</w:delText>
        </w:r>
        <w:r w:rsidRPr="00D2179B" w:rsidDel="008B6DEF">
          <w:delText xml:space="preserve"> </w:delText>
        </w:r>
        <w:r w:rsidDel="008B6DEF">
          <w:delText>Management and orchestration; Architecture framework</w:delText>
        </w:r>
        <w:r w:rsidRPr="00994C30" w:rsidDel="008B6DEF">
          <w:delText>"</w:delText>
        </w:r>
        <w:r w:rsidRPr="00235394" w:rsidDel="008B6DEF">
          <w:delText>.</w:delText>
        </w:r>
        <w:r w:rsidRPr="00994C30" w:rsidDel="008B6DEF">
          <w:delText xml:space="preserve"> </w:delText>
        </w:r>
      </w:del>
    </w:p>
    <w:p w14:paraId="3E8D0559" w14:textId="2B30385F" w:rsidR="000E0C49" w:rsidDel="008B6DEF" w:rsidRDefault="000E0C49" w:rsidP="000E0C49">
      <w:pPr>
        <w:pStyle w:val="EX"/>
        <w:rPr>
          <w:del w:id="153" w:author="Helena Vahidi Mazinani" w:date="2022-02-17T13:08:00Z"/>
        </w:rPr>
      </w:pPr>
      <w:del w:id="154" w:author="Helena Vahidi Mazinani" w:date="2022-02-17T13:08:00Z">
        <w:r w:rsidRPr="00235394" w:rsidDel="008B6DEF">
          <w:delText>[</w:delText>
        </w:r>
        <w:r w:rsidDel="008B6DEF">
          <w:delText>55</w:delText>
        </w:r>
        <w:r w:rsidRPr="00235394" w:rsidDel="008B6DEF">
          <w:delText>]</w:delText>
        </w:r>
        <w:r w:rsidDel="008B6DEF">
          <w:tab/>
        </w:r>
        <w:r w:rsidRPr="00994C30" w:rsidDel="008B6DEF">
          <w:delText>3GPP TS28.53</w:delText>
        </w:r>
        <w:r w:rsidDel="008B6DEF">
          <w:delText>1</w:delText>
        </w:r>
        <w:r w:rsidRPr="00994C30" w:rsidDel="008B6DEF">
          <w:delText>: "</w:delText>
        </w:r>
        <w:r w:rsidRPr="000B443C" w:rsidDel="008B6DEF">
          <w:delText>Management and orchestration of networks and</w:delText>
        </w:r>
        <w:r w:rsidDel="008B6DEF">
          <w:delText xml:space="preserve"> network slicing; Provisioning</w:delText>
        </w:r>
        <w:r w:rsidRPr="00994C30" w:rsidDel="008B6DEF">
          <w:delText>"</w:delText>
        </w:r>
        <w:r w:rsidRPr="00235394" w:rsidDel="008B6DEF">
          <w:delText>.</w:delText>
        </w:r>
        <w:r w:rsidRPr="00994C30" w:rsidDel="008B6DEF">
          <w:delText xml:space="preserve"> </w:delText>
        </w:r>
      </w:del>
    </w:p>
    <w:p w14:paraId="4312F721" w14:textId="3CD9FD47" w:rsidR="000E0C49" w:rsidRPr="007F4AE2" w:rsidDel="008B6DEF" w:rsidRDefault="000E0C49" w:rsidP="000E0C49">
      <w:pPr>
        <w:pStyle w:val="EX"/>
        <w:rPr>
          <w:del w:id="155" w:author="Helena Vahidi Mazinani" w:date="2022-02-17T13:08:00Z"/>
        </w:rPr>
      </w:pPr>
      <w:del w:id="156" w:author="Helena Vahidi Mazinani" w:date="2022-02-17T13:08:00Z">
        <w:r w:rsidRPr="007F4AE2" w:rsidDel="008B6DEF">
          <w:delText>[</w:delText>
        </w:r>
        <w:r w:rsidDel="008B6DEF">
          <w:delText>56]</w:delText>
        </w:r>
        <w:r w:rsidDel="008B6DEF">
          <w:tab/>
          <w:delText>Void</w:delText>
        </w:r>
      </w:del>
    </w:p>
    <w:p w14:paraId="499F97FC" w14:textId="58776732" w:rsidR="000E0C49" w:rsidDel="008B6DEF" w:rsidRDefault="000E0C49" w:rsidP="000E0C49">
      <w:pPr>
        <w:pStyle w:val="EX"/>
        <w:rPr>
          <w:del w:id="157" w:author="Helena Vahidi Mazinani" w:date="2022-02-17T13:08:00Z"/>
        </w:rPr>
      </w:pPr>
      <w:del w:id="158" w:author="Helena Vahidi Mazinani" w:date="2022-02-17T13:08:00Z">
        <w:r w:rsidDel="008B6DEF">
          <w:delText>[57]</w:delText>
        </w:r>
        <w:r w:rsidDel="008B6DEF">
          <w:tab/>
          <w:delText>IETF RFC 7542: "The Network Access Identifier".</w:delText>
        </w:r>
      </w:del>
    </w:p>
    <w:p w14:paraId="0A968713" w14:textId="65A7CADD" w:rsidR="000E0C49" w:rsidDel="008B6DEF" w:rsidRDefault="000E0C49" w:rsidP="000E0C49">
      <w:pPr>
        <w:pStyle w:val="EX"/>
        <w:rPr>
          <w:del w:id="159" w:author="Helena Vahidi Mazinani" w:date="2022-02-17T13:08:00Z"/>
        </w:rPr>
      </w:pPr>
      <w:del w:id="160" w:author="Helena Vahidi Mazinani" w:date="2022-02-17T13:08:00Z">
        <w:r w:rsidDel="008B6DEF">
          <w:delText>[58]</w:delText>
        </w:r>
        <w:r w:rsidDel="008B6DEF">
          <w:tab/>
          <w:delText>IETF RFC 6083: "</w:delText>
        </w:r>
        <w:r w:rsidRPr="0098328B" w:rsidDel="008B6DEF">
          <w:rPr>
            <w:noProof/>
          </w:rPr>
          <w:delText xml:space="preserve"> </w:delText>
        </w:r>
        <w:r w:rsidRPr="00676BFA" w:rsidDel="008B6DEF">
          <w:rPr>
            <w:noProof/>
          </w:rPr>
          <w:delText>Datagram Transport Layer Security (DTLS) for Stream Control Transmission Protocol (SCTP)</w:delText>
        </w:r>
        <w:r w:rsidDel="008B6DEF">
          <w:delText>".</w:delText>
        </w:r>
      </w:del>
    </w:p>
    <w:p w14:paraId="4BC8A64A" w14:textId="3759EDEE" w:rsidR="000E0C49" w:rsidDel="008B6DEF" w:rsidRDefault="000E0C49" w:rsidP="000E0C49">
      <w:pPr>
        <w:pStyle w:val="EX"/>
        <w:rPr>
          <w:del w:id="161" w:author="Helena Vahidi Mazinani" w:date="2022-02-17T13:08:00Z"/>
        </w:rPr>
      </w:pPr>
      <w:del w:id="162" w:author="Helena Vahidi Mazinani" w:date="2022-02-17T13:08:00Z">
        <w:r w:rsidDel="008B6DEF">
          <w:delText>[59]</w:delText>
        </w:r>
        <w:r w:rsidDel="008B6DEF">
          <w:tab/>
          <w:delText xml:space="preserve">IETF RFC 7516: "JSON Web Encryption (JWE)". </w:delText>
        </w:r>
      </w:del>
    </w:p>
    <w:p w14:paraId="6BA03C2C" w14:textId="70EC0A63" w:rsidR="000E0C49" w:rsidDel="008B6DEF" w:rsidRDefault="000E0C49" w:rsidP="000E0C49">
      <w:pPr>
        <w:pStyle w:val="EX"/>
        <w:rPr>
          <w:del w:id="163" w:author="Helena Vahidi Mazinani" w:date="2022-02-17T13:08:00Z"/>
          <w:noProof/>
        </w:rPr>
      </w:pPr>
      <w:del w:id="164" w:author="Helena Vahidi Mazinani" w:date="2022-02-17T13:08:00Z">
        <w:r w:rsidDel="008B6DEF">
          <w:rPr>
            <w:noProof/>
          </w:rPr>
          <w:delText>[</w:delText>
        </w:r>
        <w:r w:rsidDel="008B6DEF">
          <w:rPr>
            <w:noProof/>
            <w:lang w:val="en-US"/>
          </w:rPr>
          <w:delText>60</w:delText>
        </w:r>
        <w:r w:rsidDel="008B6DEF">
          <w:rPr>
            <w:noProof/>
          </w:rPr>
          <w:delText>]</w:delText>
        </w:r>
        <w:r w:rsidDel="008B6DEF">
          <w:rPr>
            <w:noProof/>
          </w:rPr>
          <w:tab/>
          <w:delText>IETF RFC 8446: "</w:delText>
        </w:r>
        <w:r w:rsidRPr="009256D0" w:rsidDel="008B6DEF">
          <w:rPr>
            <w:noProof/>
          </w:rPr>
          <w:delText>The Transport Layer Security (TLS) Protocol Version 1.3</w:delText>
        </w:r>
        <w:r w:rsidDel="008B6DEF">
          <w:rPr>
            <w:noProof/>
          </w:rPr>
          <w:delText>".</w:delText>
        </w:r>
      </w:del>
    </w:p>
    <w:p w14:paraId="7D315546" w14:textId="4471AEA3" w:rsidR="000E0C49" w:rsidDel="008B6DEF" w:rsidRDefault="000E0C49" w:rsidP="000E0C49">
      <w:pPr>
        <w:pStyle w:val="EX"/>
        <w:rPr>
          <w:del w:id="165" w:author="Helena Vahidi Mazinani" w:date="2022-02-17T13:08:00Z"/>
        </w:rPr>
      </w:pPr>
      <w:del w:id="166" w:author="Helena Vahidi Mazinani" w:date="2022-02-17T13:08:00Z">
        <w:r w:rsidDel="008B6DEF">
          <w:rPr>
            <w:noProof/>
          </w:rPr>
          <w:delText>[61]</w:delText>
        </w:r>
        <w:r w:rsidDel="008B6DEF">
          <w:rPr>
            <w:noProof/>
          </w:rPr>
          <w:tab/>
          <w:delText xml:space="preserve">IETF </w:delText>
        </w:r>
        <w:r w:rsidDel="008B6DEF">
          <w:delText>RFC 5705,"</w:delText>
        </w:r>
        <w:r w:rsidRPr="00425F18" w:rsidDel="008B6DEF">
          <w:delText>Keying Material Exporters for Transport Layer Security (TLS)</w:delText>
        </w:r>
        <w:r w:rsidDel="008B6DEF">
          <w:delText>".</w:delText>
        </w:r>
      </w:del>
    </w:p>
    <w:p w14:paraId="68A150D8" w14:textId="57971AC6" w:rsidR="000E0C49" w:rsidDel="008B6DEF" w:rsidRDefault="000E0C49" w:rsidP="000E0C49">
      <w:pPr>
        <w:pStyle w:val="EX"/>
        <w:rPr>
          <w:del w:id="167" w:author="Helena Vahidi Mazinani" w:date="2022-02-17T13:08:00Z"/>
        </w:rPr>
      </w:pPr>
      <w:del w:id="168" w:author="Helena Vahidi Mazinani" w:date="2022-02-17T13:08:00Z">
        <w:r w:rsidDel="008B6DEF">
          <w:delText>[62]</w:delText>
        </w:r>
        <w:r w:rsidDel="008B6DEF">
          <w:tab/>
        </w:r>
        <w:r w:rsidRPr="00E243DE" w:rsidDel="008B6DEF">
          <w:rPr>
            <w:noProof/>
          </w:rPr>
          <w:delText xml:space="preserve">IETF RFC 5869 </w:delText>
        </w:r>
        <w:r w:rsidDel="008B6DEF">
          <w:delText>"</w:delText>
        </w:r>
        <w:r w:rsidRPr="00E243DE" w:rsidDel="008B6DEF">
          <w:rPr>
            <w:noProof/>
          </w:rPr>
          <w:delText>HMAC-based Extract-and-Expand Key Derivation Function (HKDF)</w:delText>
        </w:r>
        <w:r w:rsidDel="008B6DEF">
          <w:delText>".</w:delText>
        </w:r>
      </w:del>
    </w:p>
    <w:p w14:paraId="0FA75666" w14:textId="7D2A556B" w:rsidR="000E0C49" w:rsidDel="008B6DEF" w:rsidRDefault="000E0C49" w:rsidP="000E0C49">
      <w:pPr>
        <w:pStyle w:val="EX"/>
        <w:rPr>
          <w:del w:id="169" w:author="Helena Vahidi Mazinani" w:date="2022-02-17T13:08:00Z"/>
        </w:rPr>
      </w:pPr>
      <w:del w:id="170" w:author="Helena Vahidi Mazinani" w:date="2022-02-17T13:08:00Z">
        <w:r w:rsidDel="008B6DEF">
          <w:delText>[63]</w:delText>
        </w:r>
        <w:r w:rsidDel="008B6DEF">
          <w:tab/>
          <w:delText>NIST Special Publication 800-38D: "Recommendation for Block Cipher Modes of Operation: Galois Counter Mode (GCM) and GMAC".</w:delText>
        </w:r>
      </w:del>
    </w:p>
    <w:p w14:paraId="21AA380F" w14:textId="378D9A07" w:rsidR="000E0C49" w:rsidDel="008B6DEF" w:rsidRDefault="000E0C49" w:rsidP="000E0C49">
      <w:pPr>
        <w:pStyle w:val="EX"/>
        <w:rPr>
          <w:del w:id="171" w:author="Helena Vahidi Mazinani" w:date="2022-02-17T13:08:00Z"/>
          <w:noProof/>
        </w:rPr>
      </w:pPr>
      <w:del w:id="172" w:author="Helena Vahidi Mazinani" w:date="2022-02-17T13:08:00Z">
        <w:r w:rsidDel="008B6DEF">
          <w:delText>[64]</w:delText>
        </w:r>
        <w:r w:rsidDel="008B6DEF">
          <w:tab/>
          <w:delText>IETF RFC 6902: "JavaScript Object Notation (JSON) Patch".</w:delText>
        </w:r>
      </w:del>
    </w:p>
    <w:p w14:paraId="1A356959" w14:textId="56CBD236" w:rsidR="000E0C49" w:rsidDel="008B6DEF" w:rsidRDefault="000E0C49" w:rsidP="000E0C49">
      <w:pPr>
        <w:pStyle w:val="EX"/>
        <w:rPr>
          <w:del w:id="173" w:author="Helena Vahidi Mazinani" w:date="2022-02-17T13:08:00Z"/>
        </w:rPr>
      </w:pPr>
      <w:del w:id="174" w:author="Helena Vahidi Mazinani" w:date="2022-02-17T13:08:00Z">
        <w:r w:rsidDel="008B6DEF">
          <w:rPr>
            <w:noProof/>
          </w:rPr>
          <w:delText>[65]</w:delText>
        </w:r>
        <w:r w:rsidDel="008B6DEF">
          <w:rPr>
            <w:noProof/>
          </w:rPr>
          <w:tab/>
          <w:delText>3GPP</w:delText>
        </w:r>
        <w:r w:rsidDel="008B6DEF">
          <w:delText> </w:delText>
        </w:r>
        <w:r w:rsidDel="008B6DEF">
          <w:rPr>
            <w:noProof/>
          </w:rPr>
          <w:delText>TS</w:delText>
        </w:r>
        <w:r w:rsidDel="008B6DEF">
          <w:delText> </w:delText>
        </w:r>
        <w:r w:rsidDel="008B6DEF">
          <w:rPr>
            <w:noProof/>
          </w:rPr>
          <w:delText>31.115</w:delText>
        </w:r>
        <w:r w:rsidRPr="0074482C" w:rsidDel="008B6DEF">
          <w:delText>: "</w:delText>
        </w:r>
        <w:r w:rsidDel="008B6DEF">
          <w:delText>Secured packet structure for (Universal) Subscriber Identity Module (U)SIM Toolkit applications.</w:delText>
        </w:r>
      </w:del>
    </w:p>
    <w:p w14:paraId="0E174344" w14:textId="701ED4B1" w:rsidR="000E0C49" w:rsidDel="008B6DEF" w:rsidRDefault="000E0C49" w:rsidP="000E0C49">
      <w:pPr>
        <w:pStyle w:val="EX"/>
        <w:rPr>
          <w:del w:id="175" w:author="Helena Vahidi Mazinani" w:date="2022-02-17T13:08:00Z"/>
          <w:snapToGrid w:val="0"/>
        </w:rPr>
      </w:pPr>
      <w:del w:id="176" w:author="Helena Vahidi Mazinani" w:date="2022-02-17T13:08:00Z">
        <w:r w:rsidDel="008B6DEF">
          <w:rPr>
            <w:noProof/>
          </w:rPr>
          <w:delText>[66]</w:delText>
        </w:r>
        <w:r w:rsidDel="008B6DEF">
          <w:rPr>
            <w:noProof/>
          </w:rPr>
          <w:tab/>
        </w:r>
        <w:r w:rsidRPr="00D27A95" w:rsidDel="008B6DEF">
          <w:rPr>
            <w:snapToGrid w:val="0"/>
          </w:rPr>
          <w:delText>3GPP</w:delText>
        </w:r>
        <w:r w:rsidDel="008B6DEF">
          <w:rPr>
            <w:snapToGrid w:val="0"/>
          </w:rPr>
          <w:delText> </w:delText>
        </w:r>
        <w:r w:rsidRPr="00D27A95" w:rsidDel="008B6DEF">
          <w:rPr>
            <w:snapToGrid w:val="0"/>
          </w:rPr>
          <w:delText>TS</w:delText>
        </w:r>
        <w:r w:rsidDel="008B6DEF">
          <w:rPr>
            <w:snapToGrid w:val="0"/>
          </w:rPr>
          <w:delText> </w:delText>
        </w:r>
        <w:r w:rsidRPr="00D27A95" w:rsidDel="008B6DEF">
          <w:rPr>
            <w:snapToGrid w:val="0"/>
          </w:rPr>
          <w:delText>31.111: "Universal Subscriber Identity Module (USIM), Application Toolkit (USAT)".</w:delText>
        </w:r>
      </w:del>
    </w:p>
    <w:p w14:paraId="2D7C4991" w14:textId="33869549" w:rsidR="000E0C49" w:rsidDel="008B6DEF" w:rsidRDefault="000E0C49" w:rsidP="000E0C49">
      <w:pPr>
        <w:pStyle w:val="EX"/>
        <w:rPr>
          <w:del w:id="177" w:author="Helena Vahidi Mazinani" w:date="2022-02-17T13:08:00Z"/>
          <w:noProof/>
        </w:rPr>
      </w:pPr>
      <w:del w:id="178" w:author="Helena Vahidi Mazinani" w:date="2022-02-17T13:08:00Z">
        <w:r w:rsidDel="008B6DEF">
          <w:rPr>
            <w:noProof/>
          </w:rPr>
          <w:delText>[</w:delText>
        </w:r>
        <w:r w:rsidDel="008B6DEF">
          <w:rPr>
            <w:noProof/>
            <w:lang w:val="sv-SE"/>
          </w:rPr>
          <w:delText>67</w:delText>
        </w:r>
        <w:r w:rsidDel="008B6DEF">
          <w:rPr>
            <w:noProof/>
          </w:rPr>
          <w:delText>]</w:delText>
        </w:r>
        <w:r w:rsidDel="008B6DEF">
          <w:rPr>
            <w:noProof/>
          </w:rPr>
          <w:tab/>
        </w:r>
        <w:r w:rsidDel="008B6DEF">
          <w:delText xml:space="preserve">Internet draft </w:delText>
        </w:r>
        <w:r w:rsidRPr="003E1694" w:rsidDel="008B6DEF">
          <w:delText>draft-ietf-emu-rfc5448bis</w:delText>
        </w:r>
        <w:r w:rsidDel="008B6DEF">
          <w:rPr>
            <w:noProof/>
          </w:rPr>
          <w:delText>: "</w:delText>
        </w:r>
        <w:r w:rsidRPr="003E1694" w:rsidDel="008B6DEF">
          <w:rPr>
            <w:noProof/>
          </w:rPr>
          <w:delText>Improved Extensible Authentication Protocol Method for 3rd Generation Authentication and Key Agreement (EAP-AKA')</w:delText>
        </w:r>
        <w:r w:rsidDel="008B6DEF">
          <w:rPr>
            <w:noProof/>
          </w:rPr>
          <w:delText>".</w:delText>
        </w:r>
      </w:del>
    </w:p>
    <w:p w14:paraId="141F0C8E" w14:textId="653A63EE" w:rsidR="000E0C49" w:rsidDel="008B6DEF" w:rsidRDefault="000E0C49" w:rsidP="000E0C49">
      <w:pPr>
        <w:pStyle w:val="EX"/>
        <w:rPr>
          <w:del w:id="179" w:author="Helena Vahidi Mazinani" w:date="2022-02-17T13:08:00Z"/>
        </w:rPr>
      </w:pPr>
      <w:del w:id="180" w:author="Helena Vahidi Mazinani" w:date="2022-02-17T13:08:00Z">
        <w:r w:rsidRPr="007B0C8B" w:rsidDel="008B6DEF">
          <w:delText>[</w:delText>
        </w:r>
        <w:r w:rsidRPr="00E541E2" w:rsidDel="008B6DEF">
          <w:delText>68</w:delText>
        </w:r>
        <w:r w:rsidRPr="001405B1" w:rsidDel="008B6DEF">
          <w:delText>]</w:delText>
        </w:r>
        <w:r w:rsidRPr="007B0C8B" w:rsidDel="008B6DEF">
          <w:tab/>
          <w:delText>3GPP T</w:delText>
        </w:r>
        <w:r w:rsidDel="008B6DEF">
          <w:delText>S 29.510: "5G System; Network function repository services</w:delText>
        </w:r>
        <w:r w:rsidRPr="007B0C8B" w:rsidDel="008B6DEF">
          <w:delText>".</w:delText>
        </w:r>
      </w:del>
    </w:p>
    <w:p w14:paraId="06316501" w14:textId="54F4D379" w:rsidR="000E0C49" w:rsidDel="008B6DEF" w:rsidRDefault="000E0C49" w:rsidP="000E0C49">
      <w:pPr>
        <w:pStyle w:val="EX"/>
        <w:rPr>
          <w:del w:id="181" w:author="Helena Vahidi Mazinani" w:date="2022-02-17T13:08:00Z"/>
          <w:noProof/>
        </w:rPr>
      </w:pPr>
      <w:del w:id="182" w:author="Helena Vahidi Mazinani" w:date="2022-02-17T13:08:00Z">
        <w:r w:rsidDel="008B6DEF">
          <w:rPr>
            <w:noProof/>
          </w:rPr>
          <w:delText>[69]</w:delText>
        </w:r>
        <w:r w:rsidDel="008B6DEF">
          <w:rPr>
            <w:noProof/>
          </w:rPr>
          <w:tab/>
          <w:delText xml:space="preserve">3GPP TS 36.331: </w:delText>
        </w:r>
        <w:r w:rsidDel="008B6DEF">
          <w:delText>"Radio Resource Control (RRC); Protocol specification".</w:delText>
        </w:r>
      </w:del>
    </w:p>
    <w:p w14:paraId="2FFC7A6E" w14:textId="1570D267" w:rsidR="000E0C49" w:rsidDel="008B6DEF" w:rsidRDefault="000E0C49" w:rsidP="000E0C49">
      <w:pPr>
        <w:pStyle w:val="EX"/>
        <w:rPr>
          <w:del w:id="183" w:author="Helena Vahidi Mazinani" w:date="2022-02-17T13:08:00Z"/>
          <w:noProof/>
        </w:rPr>
      </w:pPr>
      <w:del w:id="184" w:author="Helena Vahidi Mazinani" w:date="2022-02-17T13:08:00Z">
        <w:r w:rsidRPr="00DC0108" w:rsidDel="008B6DEF">
          <w:rPr>
            <w:noProof/>
          </w:rPr>
          <w:delText>[</w:delText>
        </w:r>
        <w:r w:rsidDel="008B6DEF">
          <w:rPr>
            <w:noProof/>
          </w:rPr>
          <w:delText>70</w:delText>
        </w:r>
        <w:r w:rsidRPr="00DC0108" w:rsidDel="008B6DEF">
          <w:rPr>
            <w:noProof/>
          </w:rPr>
          <w:delText>]</w:delText>
        </w:r>
        <w:r w:rsidRPr="00DC0108" w:rsidDel="008B6DEF">
          <w:rPr>
            <w:noProof/>
          </w:rPr>
          <w:tab/>
          <w:delText>3GPP TS 29.505: "5G System; Usage of the Unified Data Repository services for Subscription Data; Stage 3".</w:delText>
        </w:r>
      </w:del>
    </w:p>
    <w:p w14:paraId="03F1A81B" w14:textId="6BEA69B9" w:rsidR="000E0C49" w:rsidDel="008B6DEF" w:rsidRDefault="000E0C49" w:rsidP="000E0C49">
      <w:pPr>
        <w:pStyle w:val="EX"/>
        <w:rPr>
          <w:del w:id="185" w:author="Helena Vahidi Mazinani" w:date="2022-02-17T13:08:00Z"/>
        </w:rPr>
      </w:pPr>
      <w:del w:id="186" w:author="Helena Vahidi Mazinani" w:date="2022-02-17T13:08:00Z">
        <w:r w:rsidRPr="007B0C8B" w:rsidDel="008B6DEF">
          <w:delText>[</w:delText>
        </w:r>
        <w:r w:rsidDel="008B6DEF">
          <w:delText>71</w:delText>
        </w:r>
        <w:r w:rsidRPr="007B0C8B" w:rsidDel="008B6DEF">
          <w:delText>]</w:delText>
        </w:r>
        <w:r w:rsidRPr="007B0C8B" w:rsidDel="008B6DEF">
          <w:tab/>
          <w:delText>3GPP TS 24.30</w:delText>
        </w:r>
        <w:r w:rsidDel="008B6DEF">
          <w:delText>2</w:delText>
        </w:r>
        <w:r w:rsidRPr="007B0C8B" w:rsidDel="008B6DEF">
          <w:delText>: "</w:delText>
        </w:r>
        <w:r w:rsidDel="008B6DEF">
          <w:delText>Access to the 3GPP Evolved Packet Core (EPC) via non-3GPP access networks; Stage 3</w:delText>
        </w:r>
        <w:r w:rsidRPr="007B0C8B" w:rsidDel="008B6DEF">
          <w:delText>".</w:delText>
        </w:r>
      </w:del>
    </w:p>
    <w:p w14:paraId="68CAB4A0" w14:textId="1BB758B6" w:rsidR="000E0C49" w:rsidDel="008B6DEF" w:rsidRDefault="000E0C49" w:rsidP="000E0C49">
      <w:pPr>
        <w:pStyle w:val="EX"/>
        <w:rPr>
          <w:del w:id="187" w:author="Helena Vahidi Mazinani" w:date="2022-02-17T13:08:00Z"/>
        </w:rPr>
      </w:pPr>
      <w:del w:id="188" w:author="Helena Vahidi Mazinani" w:date="2022-02-17T13:08:00Z">
        <w:r w:rsidDel="008B6DEF">
          <w:rPr>
            <w:noProof/>
          </w:rPr>
          <w:delText>[72]</w:delText>
        </w:r>
        <w:r w:rsidDel="008B6DEF">
          <w:rPr>
            <w:noProof/>
          </w:rPr>
          <w:tab/>
          <w:delText xml:space="preserve">3GPP TS 23.216: </w:delText>
        </w:r>
        <w:r w:rsidDel="008B6DEF">
          <w:delText>"Single Radio Voice Call Continuity (SRVCC)".</w:delText>
        </w:r>
      </w:del>
    </w:p>
    <w:p w14:paraId="43804D65" w14:textId="00081DA3" w:rsidR="000E0C49" w:rsidDel="008B6DEF" w:rsidRDefault="000E0C49" w:rsidP="000E0C49">
      <w:pPr>
        <w:pStyle w:val="EX"/>
        <w:rPr>
          <w:del w:id="189" w:author="Helena Vahidi Mazinani" w:date="2022-02-17T13:08:00Z"/>
        </w:rPr>
      </w:pPr>
      <w:del w:id="190" w:author="Helena Vahidi Mazinani" w:date="2022-02-17T13:08:00Z">
        <w:r w:rsidDel="008B6DEF">
          <w:delText>[73]</w:delText>
        </w:r>
        <w:r w:rsidDel="008B6DEF">
          <w:tab/>
          <w:delText>3GPP TS 29.573: "</w:delText>
        </w:r>
        <w:r w:rsidRPr="00D83540" w:rsidDel="008B6DEF">
          <w:delText xml:space="preserve"> Public Land Mobile Network (PLMN) </w:delText>
        </w:r>
        <w:r w:rsidDel="008B6DEF">
          <w:delText>Interconnection; Stage 3".</w:delText>
        </w:r>
      </w:del>
    </w:p>
    <w:p w14:paraId="2C25EB6B" w14:textId="59B16AA6" w:rsidR="000E0C49" w:rsidDel="008B6DEF" w:rsidRDefault="000E0C49" w:rsidP="000E0C49">
      <w:pPr>
        <w:pStyle w:val="EX"/>
        <w:rPr>
          <w:del w:id="191" w:author="Helena Vahidi Mazinani" w:date="2022-02-17T13:08:00Z"/>
          <w:color w:val="000000"/>
        </w:rPr>
      </w:pPr>
      <w:del w:id="192" w:author="Helena Vahidi Mazinani" w:date="2022-02-17T13:08:00Z">
        <w:r w:rsidRPr="009C2BED" w:rsidDel="008B6DEF">
          <w:delText>[7</w:delText>
        </w:r>
        <w:r w:rsidDel="008B6DEF">
          <w:delText>4</w:delText>
        </w:r>
        <w:r w:rsidRPr="009C2BED" w:rsidDel="008B6DEF">
          <w:delText>]</w:delText>
        </w:r>
        <w:r w:rsidRPr="009C2BED" w:rsidDel="008B6DEF">
          <w:tab/>
          <w:delText xml:space="preserve">3GP TS 29.500: </w:delText>
        </w:r>
        <w:r w:rsidDel="008B6DEF">
          <w:delText>"</w:delText>
        </w:r>
        <w:r w:rsidRPr="009C2BED" w:rsidDel="008B6DEF">
          <w:rPr>
            <w:color w:val="000000"/>
          </w:rPr>
          <w:delText>5G System; Technical Realization of Service Based Architecture; Stage 3</w:delText>
        </w:r>
        <w:r w:rsidDel="008B6DEF">
          <w:rPr>
            <w:color w:val="000000"/>
          </w:rPr>
          <w:delText>".</w:delText>
        </w:r>
      </w:del>
    </w:p>
    <w:p w14:paraId="45C52589" w14:textId="0DF87A9E" w:rsidR="000E0C49" w:rsidDel="008B6DEF" w:rsidRDefault="000E0C49" w:rsidP="000E0C49">
      <w:pPr>
        <w:pStyle w:val="EX"/>
        <w:rPr>
          <w:del w:id="193" w:author="Helena Vahidi Mazinani" w:date="2022-02-17T13:08:00Z"/>
          <w:noProof/>
        </w:rPr>
      </w:pPr>
      <w:bookmarkStart w:id="194" w:name="_Hlk26870135"/>
      <w:del w:id="195" w:author="Helena Vahidi Mazinani" w:date="2022-02-17T13:08:00Z">
        <w:r w:rsidRPr="00AE720A" w:rsidDel="008B6DEF">
          <w:rPr>
            <w:noProof/>
          </w:rPr>
          <w:delText>[</w:delText>
        </w:r>
        <w:r w:rsidDel="008B6DEF">
          <w:rPr>
            <w:noProof/>
          </w:rPr>
          <w:delText>75</w:delText>
        </w:r>
        <w:r w:rsidRPr="00AE720A" w:rsidDel="008B6DEF">
          <w:rPr>
            <w:noProof/>
          </w:rPr>
          <w:delText>]</w:delText>
        </w:r>
        <w:r w:rsidRPr="00AE720A" w:rsidDel="008B6DEF">
          <w:rPr>
            <w:noProof/>
          </w:rPr>
          <w:tab/>
          <w:delText>IEEE TSN network aspects: see 3GPP TS 23.501 [2] references [95], [96], [97], [98], [104], and [107].</w:delText>
        </w:r>
        <w:bookmarkEnd w:id="194"/>
      </w:del>
    </w:p>
    <w:p w14:paraId="373DE56B" w14:textId="582A3FB7" w:rsidR="000E0C49" w:rsidDel="008B6DEF" w:rsidRDefault="000E0C49" w:rsidP="000E0C49">
      <w:pPr>
        <w:pStyle w:val="EX"/>
        <w:rPr>
          <w:del w:id="196" w:author="Helena Vahidi Mazinani" w:date="2022-02-17T13:08:00Z"/>
          <w:noProof/>
        </w:rPr>
      </w:pPr>
      <w:del w:id="197" w:author="Helena Vahidi Mazinani" w:date="2022-02-17T13:08:00Z">
        <w:r w:rsidRPr="00650C8E" w:rsidDel="008B6DEF">
          <w:rPr>
            <w:noProof/>
          </w:rPr>
          <w:delText>[</w:delText>
        </w:r>
        <w:r w:rsidDel="008B6DEF">
          <w:rPr>
            <w:noProof/>
          </w:rPr>
          <w:delText>76</w:delText>
        </w:r>
        <w:r w:rsidRPr="00650C8E" w:rsidDel="008B6DEF">
          <w:rPr>
            <w:noProof/>
          </w:rPr>
          <w:delText>]</w:delText>
        </w:r>
        <w:r w:rsidRPr="00650C8E" w:rsidDel="008B6DEF">
          <w:rPr>
            <w:noProof/>
          </w:rPr>
          <w:tab/>
        </w:r>
        <w:r w:rsidRPr="00650C8E" w:rsidDel="008B6DEF">
          <w:delText>Internet draft draft</w:delText>
        </w:r>
        <w:r w:rsidRPr="00200EFB" w:rsidDel="008B6DEF">
          <w:delText>-ietf-emu-eap-tls13</w:delText>
        </w:r>
        <w:r w:rsidDel="008B6DEF">
          <w:rPr>
            <w:noProof/>
          </w:rPr>
          <w:delText>: "</w:delText>
        </w:r>
        <w:r w:rsidRPr="00200EFB" w:rsidDel="008B6DEF">
          <w:rPr>
            <w:noProof/>
          </w:rPr>
          <w:delText>Using EAP-TLS with TLS 1.3</w:delText>
        </w:r>
        <w:r w:rsidDel="008B6DEF">
          <w:rPr>
            <w:noProof/>
          </w:rPr>
          <w:delText>"</w:delText>
        </w:r>
      </w:del>
    </w:p>
    <w:p w14:paraId="5C96FBE2" w14:textId="6C6AE3CE" w:rsidR="000E0C49" w:rsidDel="008B6DEF" w:rsidRDefault="000E0C49" w:rsidP="000E0C49">
      <w:pPr>
        <w:pStyle w:val="EX"/>
        <w:rPr>
          <w:del w:id="198" w:author="Helena Vahidi Mazinani" w:date="2022-02-17T13:08:00Z"/>
        </w:rPr>
      </w:pPr>
      <w:del w:id="199" w:author="Helena Vahidi Mazinani" w:date="2022-02-17T13:08:00Z">
        <w:r w:rsidRPr="007B0C8B" w:rsidDel="008B6DEF">
          <w:delText>[</w:delText>
        </w:r>
        <w:r w:rsidDel="008B6DEF">
          <w:delText>77</w:delText>
        </w:r>
        <w:r w:rsidRPr="007B0C8B" w:rsidDel="008B6DEF">
          <w:delText>]</w:delText>
        </w:r>
        <w:r w:rsidRPr="007B0C8B" w:rsidDel="008B6DEF">
          <w:tab/>
        </w:r>
        <w:r w:rsidDel="008B6DEF">
          <w:delText xml:space="preserve">IETF </w:delText>
        </w:r>
        <w:r w:rsidRPr="007B0C8B" w:rsidDel="008B6DEF">
          <w:delText xml:space="preserve">RFC </w:delText>
        </w:r>
        <w:r w:rsidDel="008B6DEF">
          <w:delText>8446</w:delText>
        </w:r>
        <w:r w:rsidRPr="007B0C8B" w:rsidDel="008B6DEF">
          <w:delText>: "The Transport Layer Security (TLS) Protocol Version 1.</w:delText>
        </w:r>
        <w:r w:rsidDel="008B6DEF">
          <w:delText>3</w:delText>
        </w:r>
        <w:r w:rsidRPr="007B0C8B" w:rsidDel="008B6DEF">
          <w:delText>".</w:delText>
        </w:r>
      </w:del>
    </w:p>
    <w:p w14:paraId="2749E7EB" w14:textId="03DEF2D6" w:rsidR="000E0C49" w:rsidDel="008B6DEF" w:rsidRDefault="000E0C49" w:rsidP="000E0C49">
      <w:pPr>
        <w:pStyle w:val="EX"/>
        <w:rPr>
          <w:del w:id="200" w:author="Helena Vahidi Mazinani" w:date="2022-02-17T13:08:00Z"/>
        </w:rPr>
      </w:pPr>
      <w:del w:id="201" w:author="Helena Vahidi Mazinani" w:date="2022-02-17T13:08:00Z">
        <w:r w:rsidRPr="00C61E94" w:rsidDel="008B6DEF">
          <w:delText>[</w:delText>
        </w:r>
        <w:r w:rsidDel="008B6DEF">
          <w:delText>78</w:delText>
        </w:r>
        <w:r w:rsidRPr="00C61E94" w:rsidDel="008B6DEF">
          <w:delText>]</w:delText>
        </w:r>
        <w:r w:rsidRPr="00C61E94" w:rsidDel="008B6DEF">
          <w:tab/>
          <w:delText>3GPP TS 38.401: "NG-RAN; Architecture description".</w:delText>
        </w:r>
      </w:del>
    </w:p>
    <w:p w14:paraId="5952DB8A" w14:textId="3C291746" w:rsidR="000E0C49" w:rsidDel="008B6DEF" w:rsidRDefault="000E0C49" w:rsidP="000E0C49">
      <w:pPr>
        <w:pStyle w:val="EX"/>
        <w:rPr>
          <w:del w:id="202" w:author="Helena Vahidi Mazinani" w:date="2022-02-17T13:08:00Z"/>
        </w:rPr>
      </w:pPr>
      <w:del w:id="203" w:author="Helena Vahidi Mazinani" w:date="2022-02-17T13:08:00Z">
        <w:r w:rsidRPr="00095CAE" w:rsidDel="008B6DEF">
          <w:delText>[</w:delText>
        </w:r>
        <w:r w:rsidDel="008B6DEF">
          <w:delText>79</w:delText>
        </w:r>
        <w:r w:rsidRPr="00095CAE" w:rsidDel="008B6DEF">
          <w:delText>]</w:delText>
        </w:r>
        <w:r w:rsidRPr="00095CAE" w:rsidDel="008B6DEF">
          <w:tab/>
          <w:delText>3GPP TS 23.316: "Wireless and wireline convergence access support for the 5G System (5GS)"</w:delText>
        </w:r>
      </w:del>
    </w:p>
    <w:p w14:paraId="5ABD2DAC" w14:textId="4BFC7E94" w:rsidR="000E0C49" w:rsidDel="008B6DEF" w:rsidRDefault="000E0C49" w:rsidP="000E0C49">
      <w:pPr>
        <w:pStyle w:val="EX"/>
        <w:rPr>
          <w:del w:id="204" w:author="Helena Vahidi Mazinani" w:date="2022-02-17T13:08:00Z"/>
          <w:noProof/>
        </w:rPr>
      </w:pPr>
      <w:del w:id="205" w:author="Helena Vahidi Mazinani" w:date="2022-02-17T13:08:00Z">
        <w:r w:rsidDel="008B6DEF">
          <w:rPr>
            <w:noProof/>
          </w:rPr>
          <w:delText>[80]</w:delText>
        </w:r>
        <w:r w:rsidDel="008B6DEF">
          <w:rPr>
            <w:noProof/>
          </w:rPr>
          <w:tab/>
        </w:r>
        <w:r w:rsidRPr="00D81709" w:rsidDel="008B6DEF">
          <w:rPr>
            <w:noProof/>
          </w:rPr>
          <w:delText>IEEE Std 802.11-2016 (Revision of IEEE Std 802.11-2012) - IEEE Standard for Information technology—Telecommunications and information exchange between systems Local and metropolitan area networks—Specific requirements - Part 11: Wireless LAN Medium Access Control (MAC) and Physical Layer (PHY) Specifications.</w:delText>
        </w:r>
      </w:del>
    </w:p>
    <w:p w14:paraId="268E18F2" w14:textId="3FF8704A" w:rsidR="000E0C49" w:rsidDel="008B6DEF" w:rsidRDefault="000E0C49" w:rsidP="000E0C49">
      <w:pPr>
        <w:pStyle w:val="EX"/>
        <w:rPr>
          <w:del w:id="206" w:author="Helena Vahidi Mazinani" w:date="2022-02-17T13:08:00Z"/>
          <w:noProof/>
        </w:rPr>
      </w:pPr>
      <w:del w:id="207" w:author="Helena Vahidi Mazinani" w:date="2022-02-17T13:08:00Z">
        <w:r w:rsidRPr="00B32D78" w:rsidDel="008B6DEF">
          <w:rPr>
            <w:noProof/>
          </w:rPr>
          <w:lastRenderedPageBreak/>
          <w:delText>[81]</w:delText>
        </w:r>
        <w:r w:rsidRPr="00B32D78" w:rsidDel="008B6DEF">
          <w:rPr>
            <w:noProof/>
          </w:rPr>
          <w:tab/>
          <w:delText>IETF RFC 2410 "The NULL Encryption Algorithm and Its Use With IPsec".</w:delText>
        </w:r>
      </w:del>
    </w:p>
    <w:p w14:paraId="345FC040" w14:textId="36AC2248" w:rsidR="000E0C49" w:rsidDel="008B6DEF" w:rsidRDefault="000E0C49" w:rsidP="000E0C49">
      <w:pPr>
        <w:pStyle w:val="EX"/>
        <w:rPr>
          <w:del w:id="208" w:author="Helena Vahidi Mazinani" w:date="2022-02-17T13:08:00Z"/>
          <w:noProof/>
        </w:rPr>
      </w:pPr>
      <w:del w:id="209" w:author="Helena Vahidi Mazinani" w:date="2022-02-17T13:08:00Z">
        <w:r w:rsidDel="008B6DEF">
          <w:rPr>
            <w:noProof/>
          </w:rPr>
          <w:delText>[82]</w:delText>
        </w:r>
        <w:r w:rsidDel="008B6DEF">
          <w:rPr>
            <w:noProof/>
          </w:rPr>
          <w:tab/>
        </w:r>
        <w:r w:rsidDel="008B6DEF">
          <w:rPr>
            <w:color w:val="000000"/>
          </w:rPr>
          <w:delText>Void</w:delText>
        </w:r>
      </w:del>
    </w:p>
    <w:p w14:paraId="585F23E7" w14:textId="53842518" w:rsidR="000E0C49" w:rsidDel="008B6DEF" w:rsidRDefault="000E0C49" w:rsidP="000E0C49">
      <w:pPr>
        <w:pStyle w:val="EX"/>
        <w:rPr>
          <w:del w:id="210" w:author="Helena Vahidi Mazinani" w:date="2022-02-17T13:08:00Z"/>
        </w:rPr>
      </w:pPr>
      <w:del w:id="211" w:author="Helena Vahidi Mazinani" w:date="2022-02-17T13:08:00Z">
        <w:r w:rsidDel="008B6DEF">
          <w:delText>[83]</w:delText>
        </w:r>
        <w:r w:rsidDel="008B6DEF">
          <w:tab/>
          <w:delText>RFC 7858: "Specification for DNS over Transport Layer Security (TLS)".</w:delText>
        </w:r>
      </w:del>
    </w:p>
    <w:p w14:paraId="54F127CA" w14:textId="552F8D6D" w:rsidR="000E0C49" w:rsidDel="008B6DEF" w:rsidRDefault="000E0C49" w:rsidP="000E0C49">
      <w:pPr>
        <w:pStyle w:val="EX"/>
        <w:rPr>
          <w:del w:id="212" w:author="Helena Vahidi Mazinani" w:date="2022-02-17T13:08:00Z"/>
        </w:rPr>
      </w:pPr>
      <w:del w:id="213" w:author="Helena Vahidi Mazinani" w:date="2022-02-17T13:08:00Z">
        <w:r w:rsidDel="008B6DEF">
          <w:delText>[84]</w:delText>
        </w:r>
        <w:r w:rsidDel="008B6DEF">
          <w:tab/>
          <w:delText>RFC 8310: "Usage Profiles for DNS over TLS and DNS over DTLS".</w:delText>
        </w:r>
      </w:del>
    </w:p>
    <w:p w14:paraId="4290462D" w14:textId="1BA652CE" w:rsidR="000E0C49" w:rsidDel="008B6DEF" w:rsidRDefault="000E0C49" w:rsidP="000E0C49">
      <w:pPr>
        <w:pStyle w:val="EX"/>
        <w:rPr>
          <w:del w:id="214" w:author="Helena Vahidi Mazinani" w:date="2022-02-17T13:08:00Z"/>
        </w:rPr>
      </w:pPr>
      <w:del w:id="215" w:author="Helena Vahidi Mazinani" w:date="2022-02-17T13:08:00Z">
        <w:r w:rsidDel="008B6DEF">
          <w:delText>[85]</w:delText>
        </w:r>
        <w:r w:rsidDel="008B6DEF">
          <w:tab/>
          <w:delText>RFC 4890: "</w:delText>
        </w:r>
        <w:r w:rsidRPr="00A72A04" w:rsidDel="008B6DEF">
          <w:delText>Recommendations for Filtering ICMPv6 Messages in Firewalls</w:delText>
        </w:r>
        <w:r w:rsidDel="008B6DEF">
          <w:delText>".</w:delText>
        </w:r>
      </w:del>
    </w:p>
    <w:p w14:paraId="33E1055D" w14:textId="4859C583" w:rsidR="000E0C49" w:rsidDel="008B6DEF" w:rsidRDefault="000E0C49" w:rsidP="000E0C49">
      <w:pPr>
        <w:pStyle w:val="EX"/>
        <w:rPr>
          <w:del w:id="216" w:author="Helena Vahidi Mazinani" w:date="2022-02-17T13:08:00Z"/>
        </w:rPr>
      </w:pPr>
      <w:del w:id="217" w:author="Helena Vahidi Mazinani" w:date="2022-02-17T13:08:00Z">
        <w:r w:rsidRPr="00E76C60" w:rsidDel="008B6DEF">
          <w:rPr>
            <w:noProof/>
          </w:rPr>
          <w:delText>[</w:delText>
        </w:r>
        <w:r w:rsidDel="008B6DEF">
          <w:rPr>
            <w:noProof/>
          </w:rPr>
          <w:delText>86</w:delText>
        </w:r>
        <w:r w:rsidRPr="00E76C60" w:rsidDel="008B6DEF">
          <w:rPr>
            <w:noProof/>
          </w:rPr>
          <w:delText>]</w:delText>
        </w:r>
        <w:r w:rsidRPr="00E76C60" w:rsidDel="008B6DEF">
          <w:rPr>
            <w:noProof/>
          </w:rPr>
          <w:tab/>
          <w:delText xml:space="preserve">3GPP TS 23.273: </w:delText>
        </w:r>
        <w:r w:rsidDel="008B6DEF">
          <w:rPr>
            <w:noProof/>
          </w:rPr>
          <w:delText>"</w:delText>
        </w:r>
        <w:r w:rsidRPr="00E76C60" w:rsidDel="008B6DEF">
          <w:rPr>
            <w:noProof/>
          </w:rPr>
          <w:delText>5G System (5GS) Location Services (LCS); Stage 2</w:delText>
        </w:r>
        <w:r w:rsidDel="008B6DEF">
          <w:rPr>
            <w:noProof/>
          </w:rPr>
          <w:delText>"</w:delText>
        </w:r>
        <w:r w:rsidRPr="00E76C60" w:rsidDel="008B6DEF">
          <w:delText>.</w:delText>
        </w:r>
      </w:del>
    </w:p>
    <w:p w14:paraId="5A979288" w14:textId="3BDCF920" w:rsidR="000E0C49" w:rsidDel="008B6DEF" w:rsidRDefault="000E0C49" w:rsidP="000E0C49">
      <w:pPr>
        <w:pStyle w:val="EX"/>
        <w:rPr>
          <w:del w:id="218" w:author="Helena Vahidi Mazinani" w:date="2022-02-17T13:08:00Z"/>
        </w:rPr>
      </w:pPr>
      <w:del w:id="219" w:author="Helena Vahidi Mazinani" w:date="2022-02-17T13:08:00Z">
        <w:r w:rsidRPr="00E76C60" w:rsidDel="008B6DEF">
          <w:rPr>
            <w:noProof/>
          </w:rPr>
          <w:delText>[</w:delText>
        </w:r>
        <w:r w:rsidDel="008B6DEF">
          <w:rPr>
            <w:noProof/>
          </w:rPr>
          <w:delText>87</w:delText>
        </w:r>
        <w:r w:rsidRPr="00E76C60" w:rsidDel="008B6DEF">
          <w:rPr>
            <w:noProof/>
          </w:rPr>
          <w:delText>]</w:delText>
        </w:r>
        <w:r w:rsidRPr="00E76C60" w:rsidDel="008B6DEF">
          <w:rPr>
            <w:noProof/>
          </w:rPr>
          <w:tab/>
          <w:delText xml:space="preserve">3GPP TS </w:delText>
        </w:r>
        <w:r w:rsidDel="008B6DEF">
          <w:rPr>
            <w:noProof/>
          </w:rPr>
          <w:delText>38</w:delText>
        </w:r>
        <w:r w:rsidRPr="00E76C60" w:rsidDel="008B6DEF">
          <w:rPr>
            <w:noProof/>
          </w:rPr>
          <w:delText>.</w:delText>
        </w:r>
        <w:r w:rsidDel="008B6DEF">
          <w:rPr>
            <w:noProof/>
          </w:rPr>
          <w:delText>305</w:delText>
        </w:r>
        <w:r w:rsidRPr="00E76C60" w:rsidDel="008B6DEF">
          <w:rPr>
            <w:noProof/>
          </w:rPr>
          <w:delText xml:space="preserve">: </w:delText>
        </w:r>
        <w:r w:rsidDel="008B6DEF">
          <w:rPr>
            <w:noProof/>
          </w:rPr>
          <w:delText>"</w:delText>
        </w:r>
        <w:r w:rsidRPr="008B38D5" w:rsidDel="008B6DEF">
          <w:rPr>
            <w:noProof/>
          </w:rPr>
          <w:delText>Stage 2 functional specification of User Equipment (UE) positioning in NG-RAN</w:delText>
        </w:r>
        <w:r w:rsidDel="008B6DEF">
          <w:rPr>
            <w:noProof/>
          </w:rPr>
          <w:delText>"</w:delText>
        </w:r>
        <w:r w:rsidRPr="00E76C60" w:rsidDel="008B6DEF">
          <w:delText>.</w:delText>
        </w:r>
      </w:del>
    </w:p>
    <w:p w14:paraId="03DD4BC5" w14:textId="558F7894" w:rsidR="000E0C49" w:rsidDel="008B6DEF" w:rsidRDefault="000E0C49" w:rsidP="000E0C49">
      <w:pPr>
        <w:pStyle w:val="EX"/>
        <w:rPr>
          <w:del w:id="220" w:author="Helena Vahidi Mazinani" w:date="2022-02-17T13:08:00Z"/>
        </w:rPr>
      </w:pPr>
      <w:del w:id="221" w:author="Helena Vahidi Mazinani" w:date="2022-02-17T13:08:00Z">
        <w:r w:rsidRPr="00B32D78" w:rsidDel="008B6DEF">
          <w:delText>[88]</w:delText>
        </w:r>
        <w:r w:rsidRPr="00C3090B" w:rsidDel="008B6DEF">
          <w:tab/>
          <w:delText>3GPP TS 36.300: "Evolved Universal Terrestrial Radio Access (E-UTRA) and Evolved Universal Terrestrial Radio Access (E-UTRAN); Overall description; Stage 2".</w:delText>
        </w:r>
      </w:del>
    </w:p>
    <w:p w14:paraId="5BB0684E" w14:textId="4FCD0E4B" w:rsidR="000E0C49" w:rsidDel="008B6DEF" w:rsidRDefault="000E0C49" w:rsidP="000E0C49">
      <w:pPr>
        <w:pStyle w:val="EX"/>
        <w:rPr>
          <w:del w:id="222" w:author="Helena Vahidi Mazinani" w:date="2022-02-17T13:08:00Z"/>
        </w:rPr>
      </w:pPr>
      <w:del w:id="223" w:author="Helena Vahidi Mazinani" w:date="2022-02-17T13:08:00Z">
        <w:r w:rsidRPr="00E15D06" w:rsidDel="008B6DEF">
          <w:delText>[89]</w:delText>
        </w:r>
        <w:r w:rsidDel="008B6DEF">
          <w:tab/>
          <w:delText>IANA: "</w:delText>
        </w:r>
        <w:r w:rsidRPr="005F799C" w:rsidDel="008B6DEF">
          <w:delText>Transport Layer Security (TLS) Parameters</w:delText>
        </w:r>
        <w:r w:rsidDel="008B6DEF">
          <w:delText>".</w:delText>
        </w:r>
      </w:del>
    </w:p>
    <w:p w14:paraId="199E6AD4" w14:textId="20F6832A" w:rsidR="000E0C49" w:rsidDel="008B6DEF" w:rsidRDefault="000E0C49" w:rsidP="000E0C49">
      <w:pPr>
        <w:pStyle w:val="EX"/>
        <w:rPr>
          <w:del w:id="224" w:author="Helena Vahidi Mazinani" w:date="2022-02-17T13:08:00Z"/>
        </w:rPr>
      </w:pPr>
      <w:del w:id="225" w:author="Helena Vahidi Mazinani" w:date="2022-02-17T13:08:00Z">
        <w:r w:rsidRPr="00E15D06" w:rsidDel="008B6DEF">
          <w:delText>[</w:delText>
        </w:r>
        <w:r w:rsidDel="008B6DEF">
          <w:delText>90</w:delText>
        </w:r>
        <w:r w:rsidRPr="00E15D06" w:rsidDel="008B6DEF">
          <w:delText>]</w:delText>
        </w:r>
        <w:r w:rsidDel="008B6DEF">
          <w:tab/>
          <w:delText>RFC 2818: "</w:delText>
        </w:r>
        <w:r w:rsidRPr="00B243E4" w:rsidDel="008B6DEF">
          <w:delText>HTTP Over TLS</w:delText>
        </w:r>
        <w:r w:rsidDel="008B6DEF">
          <w:delText>".</w:delText>
        </w:r>
      </w:del>
    </w:p>
    <w:p w14:paraId="6D750F78" w14:textId="103C621B" w:rsidR="000E0C49" w:rsidDel="008B6DEF" w:rsidRDefault="000E0C49" w:rsidP="000E0C49">
      <w:pPr>
        <w:pStyle w:val="EX"/>
        <w:rPr>
          <w:del w:id="226" w:author="Helena Vahidi Mazinani" w:date="2022-02-17T13:08:00Z"/>
          <w:noProof/>
        </w:rPr>
      </w:pPr>
      <w:del w:id="227" w:author="Helena Vahidi Mazinani" w:date="2022-02-17T13:08:00Z">
        <w:r w:rsidDel="008B6DEF">
          <w:rPr>
            <w:noProof/>
          </w:rPr>
          <w:delText>[91]</w:delText>
        </w:r>
        <w:r w:rsidDel="008B6DEF">
          <w:rPr>
            <w:noProof/>
          </w:rPr>
          <w:tab/>
        </w:r>
        <w:r w:rsidRPr="00D724DD" w:rsidDel="008B6DEF">
          <w:rPr>
            <w:color w:val="000000"/>
          </w:rPr>
          <w:delText>3GPP T</w:delText>
        </w:r>
        <w:r w:rsidDel="008B6DEF">
          <w:rPr>
            <w:color w:val="000000"/>
          </w:rPr>
          <w:delText>S</w:delText>
        </w:r>
        <w:r w:rsidRPr="00D724DD" w:rsidDel="008B6DEF">
          <w:rPr>
            <w:color w:val="000000"/>
          </w:rPr>
          <w:delText xml:space="preserve"> 33.</w:delText>
        </w:r>
        <w:r w:rsidDel="008B6DEF">
          <w:rPr>
            <w:color w:val="000000"/>
          </w:rPr>
          <w:delText>5</w:delText>
        </w:r>
        <w:r w:rsidRPr="00D724DD" w:rsidDel="008B6DEF">
          <w:rPr>
            <w:color w:val="000000"/>
          </w:rPr>
          <w:delText>35</w:delText>
        </w:r>
        <w:r w:rsidDel="008B6DEF">
          <w:rPr>
            <w:color w:val="000000"/>
          </w:rPr>
          <w:delText>:</w:delText>
        </w:r>
        <w:r w:rsidRPr="002178DD" w:rsidDel="008B6DEF">
          <w:rPr>
            <w:color w:val="000000"/>
          </w:rPr>
          <w:delText xml:space="preserve"> </w:delText>
        </w:r>
        <w:r w:rsidDel="008B6DEF">
          <w:rPr>
            <w:color w:val="000000"/>
          </w:rPr>
          <w:delText>"</w:delText>
        </w:r>
        <w:r w:rsidRPr="00EA498D" w:rsidDel="008B6DEF">
          <w:rPr>
            <w:color w:val="000000"/>
            <w:lang w:val="en-US"/>
          </w:rPr>
          <w:delText>Authentication and key management for applications based on 3GPP credentials in the 5G System (5GS)</w:delText>
        </w:r>
        <w:r w:rsidDel="008B6DEF">
          <w:rPr>
            <w:color w:val="000000"/>
            <w:lang w:val="en-US"/>
          </w:rPr>
          <w:delText>"</w:delText>
        </w:r>
        <w:r w:rsidDel="008B6DEF">
          <w:rPr>
            <w:noProof/>
          </w:rPr>
          <w:delText>.</w:delText>
        </w:r>
      </w:del>
    </w:p>
    <w:p w14:paraId="3EDF613C" w14:textId="06FF9ABD" w:rsidR="000E0C49" w:rsidDel="008B6DEF" w:rsidRDefault="000E0C49" w:rsidP="000E0C49">
      <w:pPr>
        <w:pStyle w:val="EX"/>
        <w:rPr>
          <w:del w:id="228" w:author="Helena Vahidi Mazinani" w:date="2022-02-17T13:08:00Z"/>
        </w:rPr>
      </w:pPr>
      <w:del w:id="229" w:author="Helena Vahidi Mazinani" w:date="2022-02-17T13:08:00Z">
        <w:r w:rsidRPr="00B332A1" w:rsidDel="008B6DEF">
          <w:delText>[</w:delText>
        </w:r>
        <w:r w:rsidDel="008B6DEF">
          <w:delText>92</w:delText>
        </w:r>
        <w:r w:rsidRPr="00B332A1" w:rsidDel="008B6DEF">
          <w:delText>]</w:delText>
        </w:r>
        <w:r w:rsidDel="008B6DEF">
          <w:tab/>
        </w:r>
        <w:r w:rsidRPr="00B332A1" w:rsidDel="008B6DEF">
          <w:delText>3GP TS 29.573: "5G System; Public Land Mobile Network (PLMN) Interconnection".</w:delText>
        </w:r>
      </w:del>
    </w:p>
    <w:p w14:paraId="1AA21157" w14:textId="00292467" w:rsidR="000E0C49" w:rsidDel="008B6DEF" w:rsidRDefault="000E0C49" w:rsidP="000E0C49">
      <w:pPr>
        <w:pStyle w:val="EX"/>
        <w:rPr>
          <w:del w:id="230" w:author="Helena Vahidi Mazinani" w:date="2022-02-17T13:08:00Z"/>
        </w:rPr>
      </w:pPr>
      <w:del w:id="231" w:author="Helena Vahidi Mazinani" w:date="2022-02-17T13:08:00Z">
        <w:r w:rsidDel="008B6DEF">
          <w:delText>[93]</w:delText>
        </w:r>
        <w:r w:rsidDel="008B6DEF">
          <w:tab/>
          <w:delText>3GPP TS 29.503</w:delText>
        </w:r>
        <w:r w:rsidRPr="00B332A1" w:rsidDel="008B6DEF">
          <w:delText xml:space="preserve">: "5G System; </w:delText>
        </w:r>
        <w:r w:rsidDel="008B6DEF">
          <w:delText>Unified Data Management Services</w:delText>
        </w:r>
        <w:r w:rsidRPr="00B332A1" w:rsidDel="008B6DEF">
          <w:delText>".</w:delText>
        </w:r>
      </w:del>
    </w:p>
    <w:p w14:paraId="56800893" w14:textId="2B518202" w:rsidR="000E0C49" w:rsidDel="008B6DEF" w:rsidRDefault="000E0C49" w:rsidP="000E0C49">
      <w:pPr>
        <w:pStyle w:val="EX"/>
        <w:rPr>
          <w:del w:id="232" w:author="Helena Vahidi Mazinani" w:date="2022-02-17T13:08:00Z"/>
        </w:rPr>
      </w:pPr>
      <w:del w:id="233" w:author="Helena Vahidi Mazinani" w:date="2022-02-17T13:08:00Z">
        <w:r w:rsidDel="008B6DEF">
          <w:delText>[94]</w:delText>
        </w:r>
        <w:r w:rsidDel="008B6DEF">
          <w:tab/>
          <w:delText>3GPP TS 29.501:</w:delText>
        </w:r>
        <w:r w:rsidDel="008B6DEF">
          <w:rPr>
            <w:rFonts w:hint="eastAsia"/>
            <w:lang w:eastAsia="zh-CN"/>
          </w:rPr>
          <w:delText xml:space="preserve"> </w:delText>
        </w:r>
        <w:r w:rsidDel="008B6DEF">
          <w:delText>"5G System;</w:delText>
        </w:r>
        <w:r w:rsidDel="008B6DEF">
          <w:rPr>
            <w:rFonts w:hint="eastAsia"/>
            <w:lang w:eastAsia="zh-CN"/>
          </w:rPr>
          <w:delText xml:space="preserve"> </w:delText>
        </w:r>
        <w:r w:rsidDel="008B6DEF">
          <w:delText>Principles and Guidelines for Services Definition".</w:delText>
        </w:r>
      </w:del>
    </w:p>
    <w:p w14:paraId="08D5E4AB" w14:textId="180A55B3" w:rsidR="000E0C49" w:rsidDel="008B6DEF" w:rsidRDefault="000E0C49" w:rsidP="000E0C49">
      <w:pPr>
        <w:pStyle w:val="EX"/>
        <w:rPr>
          <w:del w:id="234" w:author="Helena Vahidi Mazinani" w:date="2022-02-17T13:08:00Z"/>
        </w:rPr>
      </w:pPr>
      <w:del w:id="235" w:author="Helena Vahidi Mazinani" w:date="2022-02-17T13:08:00Z">
        <w:r w:rsidDel="008B6DEF">
          <w:delText>[95]</w:delText>
        </w:r>
        <w:r w:rsidDel="008B6DEF">
          <w:tab/>
          <w:delText>3GPP TS 29.502: "</w:delText>
        </w:r>
        <w:r w:rsidRPr="006219FB" w:rsidDel="008B6DEF">
          <w:delText>5G System; Session Management Services</w:delText>
        </w:r>
        <w:r w:rsidDel="008B6DEF">
          <w:delText>".</w:delText>
        </w:r>
      </w:del>
    </w:p>
    <w:p w14:paraId="10B231DD" w14:textId="553DE660" w:rsidR="000E0C49" w:rsidDel="008B6DEF" w:rsidRDefault="000E0C49" w:rsidP="000E0C49">
      <w:pPr>
        <w:pStyle w:val="EX"/>
        <w:rPr>
          <w:del w:id="236" w:author="Helena Vahidi Mazinani" w:date="2022-02-17T13:08:00Z"/>
        </w:rPr>
      </w:pPr>
      <w:del w:id="237" w:author="Helena Vahidi Mazinani" w:date="2022-02-17T13:08:00Z">
        <w:r w:rsidDel="008B6DEF">
          <w:delText>[96]</w:delText>
        </w:r>
        <w:r w:rsidDel="008B6DEF">
          <w:tab/>
          <w:delText>3GPP TS 29.526: "5G System; Network Slice-Specific Authentication and</w:delText>
        </w:r>
        <w:r w:rsidDel="008B6DEF">
          <w:rPr>
            <w:rFonts w:hint="eastAsia"/>
            <w:lang w:eastAsia="zh-CN"/>
          </w:rPr>
          <w:delText xml:space="preserve"> </w:delText>
        </w:r>
        <w:r w:rsidDel="008B6DEF">
          <w:delText>Authorization (NSSAA) services".</w:delText>
        </w:r>
      </w:del>
    </w:p>
    <w:p w14:paraId="1F2FB88A" w14:textId="22EAFE2D" w:rsidR="000E0C49" w:rsidDel="008B6DEF" w:rsidRDefault="000E0C49" w:rsidP="000E0C49">
      <w:pPr>
        <w:pStyle w:val="EX"/>
        <w:rPr>
          <w:del w:id="238" w:author="Helena Vahidi Mazinani" w:date="2022-02-17T13:08:00Z"/>
          <w:noProof/>
        </w:rPr>
      </w:pPr>
      <w:del w:id="239" w:author="Helena Vahidi Mazinani" w:date="2022-02-17T13:08:00Z">
        <w:r w:rsidDel="008B6DEF">
          <w:rPr>
            <w:noProof/>
          </w:rPr>
          <w:delText>[97]</w:delText>
        </w:r>
        <w:r w:rsidDel="008B6DEF">
          <w:rPr>
            <w:noProof/>
          </w:rPr>
          <w:tab/>
        </w:r>
        <w:r w:rsidDel="008B6DEF">
          <w:rPr>
            <w:color w:val="000000"/>
          </w:rPr>
          <w:delText>3GPP TS 23.402: "</w:delText>
        </w:r>
        <w:r w:rsidDel="008B6DEF">
          <w:rPr>
            <w:color w:val="000000"/>
            <w:lang w:val="en-US"/>
          </w:rPr>
          <w:delText>Authentication enhancements for non-3GPP accesses"</w:delText>
        </w:r>
        <w:r w:rsidDel="008B6DEF">
          <w:rPr>
            <w:noProof/>
          </w:rPr>
          <w:delText>.</w:delText>
        </w:r>
      </w:del>
    </w:p>
    <w:p w14:paraId="04C74407" w14:textId="3E8865A2" w:rsidR="000E0C49" w:rsidDel="008B6DEF" w:rsidRDefault="000E0C49" w:rsidP="000E0C49">
      <w:pPr>
        <w:pStyle w:val="EX"/>
        <w:rPr>
          <w:del w:id="240" w:author="Helena Vahidi Mazinani" w:date="2022-02-17T13:08:00Z"/>
          <w:noProof/>
          <w:lang w:eastAsia="en-GB"/>
        </w:rPr>
      </w:pPr>
      <w:del w:id="241" w:author="Helena Vahidi Mazinani" w:date="2022-02-17T13:08:00Z">
        <w:r w:rsidDel="008B6DEF">
          <w:rPr>
            <w:noProof/>
            <w:lang w:eastAsia="en-GB"/>
          </w:rPr>
          <w:delText>[98]</w:delText>
        </w:r>
        <w:r w:rsidDel="008B6DEF">
          <w:rPr>
            <w:noProof/>
            <w:lang w:eastAsia="en-GB"/>
          </w:rPr>
          <w:tab/>
          <w:delText>3GPP TS 23.548: "5G System Enhancements for Edge Computing; Stage 2".</w:delText>
        </w:r>
      </w:del>
    </w:p>
    <w:p w14:paraId="6B89755D" w14:textId="6D0D72A5" w:rsidR="000E0C49" w:rsidRPr="00973C62" w:rsidDel="008B6DEF" w:rsidRDefault="000E0C49" w:rsidP="000E0C49">
      <w:pPr>
        <w:pStyle w:val="EX"/>
        <w:rPr>
          <w:del w:id="242" w:author="Helena Vahidi Mazinani" w:date="2022-02-17T13:08:00Z"/>
          <w:rFonts w:eastAsia="SimSun"/>
        </w:rPr>
      </w:pPr>
      <w:del w:id="243" w:author="Helena Vahidi Mazinani" w:date="2022-02-17T13:08:00Z">
        <w:r w:rsidRPr="00973C62" w:rsidDel="008B6DEF">
          <w:rPr>
            <w:rFonts w:eastAsia="SimSun"/>
          </w:rPr>
          <w:delText>[</w:delText>
        </w:r>
        <w:r w:rsidDel="008B6DEF">
          <w:rPr>
            <w:rFonts w:eastAsia="SimSun"/>
          </w:rPr>
          <w:delText>99</w:delText>
        </w:r>
        <w:r w:rsidRPr="00973C62" w:rsidDel="008B6DEF">
          <w:rPr>
            <w:rFonts w:eastAsia="SimSun"/>
          </w:rPr>
          <w:delText>]</w:delText>
        </w:r>
        <w:r w:rsidRPr="00973C62" w:rsidDel="008B6DEF">
          <w:rPr>
            <w:rFonts w:eastAsia="SimSun"/>
          </w:rPr>
          <w:tab/>
          <w:delText xml:space="preserve">RFC 5281: "Extensible Authentication Protocol Tunneled Transport Layer Security              Authenticated Protocol Version 0 (EAP-TTLSv0)". </w:delText>
        </w:r>
      </w:del>
    </w:p>
    <w:p w14:paraId="1368732A" w14:textId="7CB445A5" w:rsidR="000E0C49" w:rsidDel="008B6DEF" w:rsidRDefault="000E0C49" w:rsidP="000E0C49">
      <w:pPr>
        <w:pStyle w:val="EX"/>
        <w:rPr>
          <w:del w:id="244" w:author="Helena Vahidi Mazinani" w:date="2022-02-17T13:08:00Z"/>
          <w:rFonts w:eastAsia="SimSun"/>
        </w:rPr>
      </w:pPr>
      <w:del w:id="245" w:author="Helena Vahidi Mazinani" w:date="2022-02-17T13:08:00Z">
        <w:r w:rsidRPr="00973C62" w:rsidDel="008B6DEF">
          <w:rPr>
            <w:rFonts w:eastAsia="SimSun"/>
          </w:rPr>
          <w:delText>[</w:delText>
        </w:r>
        <w:r w:rsidDel="008B6DEF">
          <w:rPr>
            <w:rFonts w:eastAsia="SimSun"/>
          </w:rPr>
          <w:delText>100</w:delText>
        </w:r>
        <w:r w:rsidRPr="00973C62" w:rsidDel="008B6DEF">
          <w:rPr>
            <w:rFonts w:eastAsia="SimSun"/>
          </w:rPr>
          <w:delText>]</w:delText>
        </w:r>
        <w:r w:rsidRPr="00973C62" w:rsidDel="008B6DEF">
          <w:rPr>
            <w:rFonts w:eastAsia="SimSun"/>
          </w:rPr>
          <w:tab/>
          <w:delText>RFC 6678: "Requirements for a Tunnel-Based Extensible Authentication Protocol (EAP) Method".</w:delText>
        </w:r>
      </w:del>
    </w:p>
    <w:p w14:paraId="2916C7D5" w14:textId="45887E0D" w:rsidR="000E0C49" w:rsidDel="008B6DEF" w:rsidRDefault="000E0C49" w:rsidP="000E0C49">
      <w:pPr>
        <w:pStyle w:val="EX"/>
        <w:rPr>
          <w:del w:id="246" w:author="Helena Vahidi Mazinani" w:date="2022-02-17T13:08:00Z"/>
          <w:rStyle w:val="Hyperlink"/>
          <w:rFonts w:eastAsia="DengXian"/>
        </w:rPr>
      </w:pPr>
      <w:del w:id="247" w:author="Helena Vahidi Mazinani" w:date="2022-02-17T13:08:00Z">
        <w:r w:rsidDel="008B6DEF">
          <w:rPr>
            <w:rFonts w:hint="eastAsia"/>
            <w:lang w:eastAsia="zh-CN"/>
          </w:rPr>
          <w:delText>[</w:delText>
        </w:r>
        <w:r w:rsidDel="008B6DEF">
          <w:rPr>
            <w:lang w:eastAsia="zh-CN"/>
          </w:rPr>
          <w:delText>101]</w:delText>
        </w:r>
        <w:r w:rsidDel="008B6DEF">
          <w:rPr>
            <w:lang w:eastAsia="zh-CN"/>
          </w:rPr>
          <w:tab/>
        </w:r>
        <w:r w:rsidDel="008B6DEF">
          <w:rPr>
            <w:rFonts w:eastAsia="DengXian"/>
          </w:rPr>
          <w:delText xml:space="preserve">General Data Protection Regulation, </w:delText>
        </w:r>
        <w:r w:rsidR="00B7245F" w:rsidDel="008B6DEF">
          <w:fldChar w:fldCharType="begin"/>
        </w:r>
        <w:r w:rsidR="00B7245F" w:rsidDel="008B6DEF">
          <w:delInstrText xml:space="preserve"> HYPERLINK "https://eur-lex.europa.eu/legal-content/EN/TXT/HTML/?uri=CELEX:02016R0679-20160504&amp;from=EN" </w:delInstrText>
        </w:r>
        <w:r w:rsidR="00B7245F" w:rsidDel="008B6DEF">
          <w:fldChar w:fldCharType="separate"/>
        </w:r>
        <w:r w:rsidDel="008B6DEF">
          <w:rPr>
            <w:rStyle w:val="Hyperlink"/>
            <w:rFonts w:eastAsia="DengXian"/>
          </w:rPr>
          <w:delText>https://eur-lex.europa.eu/legal-content/EN/TXT/HTML/?uri=CELEX:02016R0679-20160504&amp;from=EN</w:delText>
        </w:r>
        <w:r w:rsidR="00B7245F" w:rsidDel="008B6DEF">
          <w:rPr>
            <w:rStyle w:val="Hyperlink"/>
            <w:rFonts w:eastAsia="DengXian"/>
          </w:rPr>
          <w:fldChar w:fldCharType="end"/>
        </w:r>
        <w:r w:rsidDel="008B6DEF">
          <w:rPr>
            <w:rStyle w:val="Hyperlink"/>
            <w:rFonts w:eastAsia="DengXian"/>
          </w:rPr>
          <w:delText>.</w:delText>
        </w:r>
      </w:del>
    </w:p>
    <w:p w14:paraId="69FD0B58" w14:textId="22482A7B" w:rsidR="000E0C49" w:rsidDel="008B6DEF" w:rsidRDefault="000E0C49" w:rsidP="000E0C49">
      <w:pPr>
        <w:pStyle w:val="EX"/>
        <w:ind w:left="0" w:firstLine="0"/>
        <w:rPr>
          <w:del w:id="248" w:author="Helena Vahidi Mazinani" w:date="2022-02-17T13:08:00Z"/>
          <w:lang w:eastAsia="zh-CN"/>
        </w:rPr>
      </w:pPr>
      <w:del w:id="249" w:author="Helena Vahidi Mazinani" w:date="2022-02-17T13:08:00Z">
        <w:r w:rsidDel="008B6DEF">
          <w:rPr>
            <w:lang w:eastAsia="zh-CN"/>
          </w:rPr>
          <w:tab/>
        </w:r>
        <w:r w:rsidRPr="007B0C8B" w:rsidDel="008B6DEF">
          <w:rPr>
            <w:lang w:eastAsia="zh-CN"/>
          </w:rPr>
          <w:delText>[</w:delText>
        </w:r>
        <w:r w:rsidDel="008B6DEF">
          <w:rPr>
            <w:lang w:eastAsia="zh-CN"/>
          </w:rPr>
          <w:delText>102</w:delText>
        </w:r>
        <w:r w:rsidRPr="007B0C8B" w:rsidDel="008B6DEF">
          <w:rPr>
            <w:lang w:eastAsia="zh-CN"/>
          </w:rPr>
          <w:delText>]</w:delText>
        </w:r>
        <w:r w:rsidRPr="007B0C8B" w:rsidDel="008B6DEF">
          <w:rPr>
            <w:lang w:eastAsia="zh-CN"/>
          </w:rPr>
          <w:tab/>
        </w:r>
        <w:r w:rsidDel="008B6DEF">
          <w:rPr>
            <w:lang w:eastAsia="zh-CN"/>
          </w:rPr>
          <w:tab/>
        </w:r>
        <w:r w:rsidDel="008B6DEF">
          <w:rPr>
            <w:lang w:eastAsia="zh-CN"/>
          </w:rPr>
          <w:tab/>
        </w:r>
        <w:r w:rsidDel="008B6DEF">
          <w:rPr>
            <w:lang w:eastAsia="zh-CN"/>
          </w:rPr>
          <w:tab/>
        </w:r>
        <w:r w:rsidRPr="007B0C8B" w:rsidDel="008B6DEF">
          <w:rPr>
            <w:lang w:eastAsia="zh-CN"/>
          </w:rPr>
          <w:delText>3GPP T</w:delText>
        </w:r>
        <w:r w:rsidDel="008B6DEF">
          <w:rPr>
            <w:lang w:eastAsia="zh-CN"/>
          </w:rPr>
          <w:delText>S</w:delText>
        </w:r>
        <w:r w:rsidRPr="007B0C8B" w:rsidDel="008B6DEF">
          <w:rPr>
            <w:lang w:eastAsia="zh-CN"/>
          </w:rPr>
          <w:delText> </w:delText>
        </w:r>
        <w:r w:rsidRPr="00676783" w:rsidDel="008B6DEF">
          <w:rPr>
            <w:lang w:eastAsia="zh-CN"/>
          </w:rPr>
          <w:delText>33.246</w:delText>
        </w:r>
        <w:r w:rsidRPr="007B0C8B" w:rsidDel="008B6DEF">
          <w:rPr>
            <w:lang w:eastAsia="zh-CN"/>
          </w:rPr>
          <w:delText>: "Security</w:delText>
        </w:r>
        <w:r w:rsidRPr="00676783" w:rsidDel="008B6DEF">
          <w:rPr>
            <w:lang w:eastAsia="zh-CN"/>
          </w:rPr>
          <w:delText xml:space="preserve"> of Multimedia Broadcast/Multicast Service (MBMS)</w:delText>
        </w:r>
        <w:r w:rsidRPr="007B0C8B" w:rsidDel="008B6DEF">
          <w:rPr>
            <w:lang w:eastAsia="zh-CN"/>
          </w:rPr>
          <w:delText>".</w:delText>
        </w:r>
        <w:r w:rsidRPr="000F5D86" w:rsidDel="008B6DEF">
          <w:rPr>
            <w:lang w:eastAsia="zh-CN"/>
          </w:rPr>
          <w:delText xml:space="preserve"> </w:delText>
        </w:r>
      </w:del>
    </w:p>
    <w:p w14:paraId="2BA92E6C" w14:textId="4AF4B643" w:rsidR="000E0C49" w:rsidDel="008B6DEF" w:rsidRDefault="000E0C49" w:rsidP="000E0C49">
      <w:pPr>
        <w:pStyle w:val="EX"/>
        <w:ind w:left="0" w:firstLine="0"/>
        <w:rPr>
          <w:del w:id="250" w:author="Helena Vahidi Mazinani" w:date="2022-02-17T13:08:00Z"/>
          <w:lang w:eastAsia="zh-CN"/>
        </w:rPr>
      </w:pPr>
      <w:del w:id="251" w:author="Helena Vahidi Mazinani" w:date="2022-02-17T13:08:00Z">
        <w:r w:rsidDel="008B6DEF">
          <w:rPr>
            <w:lang w:eastAsia="zh-CN"/>
          </w:rPr>
          <w:tab/>
          <w:delText>[103]</w:delText>
        </w:r>
        <w:r w:rsidRPr="005B67F8" w:rsidDel="008B6DEF">
          <w:rPr>
            <w:lang w:eastAsia="zh-CN"/>
          </w:rPr>
          <w:delText xml:space="preserve"> </w:delText>
        </w:r>
        <w:r w:rsidDel="008B6DEF">
          <w:rPr>
            <w:lang w:eastAsia="zh-CN"/>
          </w:rPr>
          <w:tab/>
        </w:r>
        <w:r w:rsidDel="008B6DEF">
          <w:rPr>
            <w:lang w:eastAsia="zh-CN"/>
          </w:rPr>
          <w:tab/>
        </w:r>
        <w:r w:rsidDel="008B6DEF">
          <w:rPr>
            <w:lang w:eastAsia="zh-CN"/>
          </w:rPr>
          <w:tab/>
        </w:r>
        <w:r w:rsidDel="008B6DEF">
          <w:rPr>
            <w:lang w:eastAsia="zh-CN"/>
          </w:rPr>
          <w:tab/>
        </w:r>
        <w:r w:rsidRPr="007B0C8B" w:rsidDel="008B6DEF">
          <w:rPr>
            <w:lang w:eastAsia="zh-CN"/>
          </w:rPr>
          <w:delText>3GPP T</w:delText>
        </w:r>
        <w:r w:rsidDel="008B6DEF">
          <w:rPr>
            <w:lang w:eastAsia="zh-CN"/>
          </w:rPr>
          <w:delText>S</w:delText>
        </w:r>
        <w:r w:rsidRPr="007B0C8B" w:rsidDel="008B6DEF">
          <w:rPr>
            <w:lang w:eastAsia="zh-CN"/>
          </w:rPr>
          <w:delText> </w:delText>
        </w:r>
        <w:r w:rsidRPr="003433AA" w:rsidDel="008B6DEF">
          <w:rPr>
            <w:lang w:eastAsia="zh-CN"/>
          </w:rPr>
          <w:delText>23.247</w:delText>
        </w:r>
        <w:r w:rsidRPr="007B0C8B" w:rsidDel="008B6DEF">
          <w:rPr>
            <w:lang w:eastAsia="zh-CN"/>
          </w:rPr>
          <w:delText>: "</w:delText>
        </w:r>
        <w:r w:rsidRPr="003433AA" w:rsidDel="008B6DEF">
          <w:rPr>
            <w:lang w:eastAsia="zh-CN"/>
          </w:rPr>
          <w:delText>Architectural enhancements for 5G multicast-broadcast services</w:delText>
        </w:r>
        <w:r w:rsidRPr="007B0C8B" w:rsidDel="008B6DEF">
          <w:rPr>
            <w:lang w:eastAsia="zh-CN"/>
          </w:rPr>
          <w:delText>".</w:delText>
        </w:r>
      </w:del>
    </w:p>
    <w:p w14:paraId="1466BDF4" w14:textId="31CC3F7D" w:rsidR="000E0C49" w:rsidDel="008B6DEF" w:rsidRDefault="000E0C49" w:rsidP="000E0C49">
      <w:pPr>
        <w:pStyle w:val="EX"/>
        <w:rPr>
          <w:del w:id="252" w:author="Helena Vahidi Mazinani" w:date="2022-02-17T13:08:00Z"/>
          <w:lang w:eastAsia="zh-CN"/>
        </w:rPr>
      </w:pPr>
      <w:del w:id="253" w:author="Helena Vahidi Mazinani" w:date="2022-02-17T13:08:00Z">
        <w:r w:rsidDel="008B6DEF">
          <w:rPr>
            <w:lang w:eastAsia="zh-CN"/>
          </w:rPr>
          <w:delText>[104]</w:delText>
        </w:r>
        <w:r w:rsidDel="008B6DEF">
          <w:rPr>
            <w:lang w:eastAsia="zh-CN"/>
          </w:rPr>
          <w:tab/>
        </w:r>
        <w:r w:rsidRPr="007B0C8B" w:rsidDel="008B6DEF">
          <w:rPr>
            <w:lang w:eastAsia="zh-CN"/>
          </w:rPr>
          <w:delText>3GPP T</w:delText>
        </w:r>
        <w:r w:rsidDel="008B6DEF">
          <w:rPr>
            <w:lang w:eastAsia="zh-CN"/>
          </w:rPr>
          <w:delText>S</w:delText>
        </w:r>
        <w:r w:rsidRPr="007B0C8B" w:rsidDel="008B6DEF">
          <w:rPr>
            <w:lang w:eastAsia="zh-CN"/>
          </w:rPr>
          <w:delText> </w:delText>
        </w:r>
        <w:r w:rsidDel="008B6DEF">
          <w:rPr>
            <w:lang w:eastAsia="zh-CN"/>
          </w:rPr>
          <w:delText>33.535</w:delText>
        </w:r>
        <w:r w:rsidRPr="007B0C8B" w:rsidDel="008B6DEF">
          <w:rPr>
            <w:lang w:eastAsia="zh-CN"/>
          </w:rPr>
          <w:delText>: "</w:delText>
        </w:r>
        <w:r w:rsidDel="008B6DEF">
          <w:rPr>
            <w:lang w:eastAsia="zh-CN"/>
          </w:rPr>
          <w:delText>Authentication and Key Management for Applications (AKMA) based on 3GPP credentials in the 5G System (5GS)</w:delText>
        </w:r>
        <w:r w:rsidRPr="007B0C8B" w:rsidDel="008B6DEF">
          <w:rPr>
            <w:lang w:eastAsia="zh-CN"/>
          </w:rPr>
          <w:delText>".</w:delText>
        </w:r>
      </w:del>
    </w:p>
    <w:p w14:paraId="4491EF84" w14:textId="092F90CA" w:rsidR="000E0C49" w:rsidDel="008B6DEF" w:rsidRDefault="000E0C49" w:rsidP="000E0C49">
      <w:pPr>
        <w:pStyle w:val="EX"/>
        <w:rPr>
          <w:del w:id="254" w:author="Helena Vahidi Mazinani" w:date="2022-02-17T13:08:00Z"/>
        </w:rPr>
      </w:pPr>
      <w:del w:id="255" w:author="Helena Vahidi Mazinani" w:date="2022-02-17T13:08:00Z">
        <w:r w:rsidRPr="00ED1F71" w:rsidDel="008B6DEF">
          <w:delText>[105]</w:delText>
        </w:r>
        <w:r w:rsidDel="008B6DEF">
          <w:tab/>
          <w:delText>3GPP TS 23.288: "Architecture enhancements for 5G System(5GS) to support network data analytics services".</w:delText>
        </w:r>
      </w:del>
    </w:p>
    <w:p w14:paraId="2D9E656F" w14:textId="0E669992" w:rsidR="000E0C49" w:rsidDel="008B6DEF" w:rsidRDefault="000E0C49" w:rsidP="000E0C49">
      <w:pPr>
        <w:pStyle w:val="EX"/>
        <w:rPr>
          <w:del w:id="256" w:author="Helena Vahidi Mazinani" w:date="2022-02-17T13:08:00Z"/>
          <w:lang w:eastAsia="zh-CN"/>
        </w:rPr>
      </w:pPr>
      <w:del w:id="257" w:author="Helena Vahidi Mazinani" w:date="2022-02-17T13:08:00Z">
        <w:r w:rsidDel="008B6DEF">
          <w:rPr>
            <w:rFonts w:hint="eastAsia"/>
            <w:lang w:eastAsia="zh-CN"/>
          </w:rPr>
          <w:delText>[</w:delText>
        </w:r>
        <w:r w:rsidDel="008B6DEF">
          <w:rPr>
            <w:lang w:eastAsia="zh-CN"/>
          </w:rPr>
          <w:delText>106</w:delText>
        </w:r>
        <w:r w:rsidDel="008B6DEF">
          <w:rPr>
            <w:rFonts w:hint="eastAsia"/>
            <w:lang w:eastAsia="zh-CN"/>
          </w:rPr>
          <w:delText>]</w:delText>
        </w:r>
        <w:r w:rsidDel="008B6DEF">
          <w:rPr>
            <w:lang w:eastAsia="zh-CN"/>
          </w:rPr>
          <w:tab/>
        </w:r>
        <w:r w:rsidDel="008B6DEF">
          <w:rPr>
            <w:rFonts w:hint="eastAsia"/>
            <w:lang w:eastAsia="zh-CN"/>
          </w:rPr>
          <w:delText xml:space="preserve">3GPP TS 23.554 </w:delText>
        </w:r>
        <w:r w:rsidDel="008B6DEF">
          <w:delText>Application architecture for MSGin5G Service; Stage 2.</w:delText>
        </w:r>
      </w:del>
    </w:p>
    <w:p w14:paraId="00B1DC4D" w14:textId="2AEAF675" w:rsidR="000E0C49" w:rsidRPr="00B7609B" w:rsidDel="008B6DEF" w:rsidRDefault="000E0C49" w:rsidP="000E0C49">
      <w:pPr>
        <w:pStyle w:val="EX"/>
        <w:rPr>
          <w:del w:id="258" w:author="Helena Vahidi Mazinani" w:date="2022-02-17T13:08:00Z"/>
          <w:lang w:eastAsia="zh-CN"/>
        </w:rPr>
      </w:pPr>
      <w:del w:id="259" w:author="Helena Vahidi Mazinani" w:date="2022-02-17T13:08:00Z">
        <w:r w:rsidDel="008B6DEF">
          <w:rPr>
            <w:rFonts w:hint="eastAsia"/>
            <w:lang w:eastAsia="zh-CN"/>
          </w:rPr>
          <w:delText>[</w:delText>
        </w:r>
        <w:r w:rsidDel="008B6DEF">
          <w:rPr>
            <w:lang w:eastAsia="zh-CN"/>
          </w:rPr>
          <w:delText>107</w:delText>
        </w:r>
        <w:r w:rsidDel="008B6DEF">
          <w:rPr>
            <w:rFonts w:hint="eastAsia"/>
            <w:lang w:eastAsia="zh-CN"/>
          </w:rPr>
          <w:delText>]</w:delText>
        </w:r>
        <w:r w:rsidDel="008B6DEF">
          <w:rPr>
            <w:lang w:eastAsia="zh-CN"/>
          </w:rPr>
          <w:tab/>
        </w:r>
        <w:r w:rsidDel="008B6DEF">
          <w:rPr>
            <w:rFonts w:hint="eastAsia"/>
            <w:lang w:eastAsia="zh-CN"/>
          </w:rPr>
          <w:delText>3GPP TS 22.262 Message service with the 5G System (5GS); Stage 1</w:delText>
        </w:r>
        <w:r w:rsidDel="008B6DEF">
          <w:rPr>
            <w:lang w:eastAsia="zh-CN"/>
          </w:rPr>
          <w:delText>.</w:delText>
        </w:r>
      </w:del>
    </w:p>
    <w:p w14:paraId="16FD5BFE" w14:textId="12FDA90B" w:rsidR="00A71433" w:rsidRPr="0045647C" w:rsidDel="008B6DEF" w:rsidRDefault="00A71433" w:rsidP="0045647C">
      <w:pPr>
        <w:rPr>
          <w:del w:id="260" w:author="Helena Vahidi Mazinani" w:date="2022-02-17T13:08:00Z"/>
          <w:lang w:val="fr-FR"/>
        </w:rPr>
      </w:pPr>
    </w:p>
    <w:p w14:paraId="5BEB4875" w14:textId="77777777" w:rsidR="00A71433" w:rsidRDefault="00A71433" w:rsidP="00A71433">
      <w:pPr>
        <w:pStyle w:val="Heading2"/>
        <w:jc w:val="center"/>
        <w:rPr>
          <w:lang w:val="fr-FR"/>
        </w:rPr>
      </w:pPr>
      <w:r w:rsidRPr="006B0AB3">
        <w:rPr>
          <w:color w:val="FF0000"/>
          <w:lang w:val="fr-FR"/>
        </w:rPr>
        <w:lastRenderedPageBreak/>
        <w:t xml:space="preserve">******* </w:t>
      </w:r>
      <w:r>
        <w:rPr>
          <w:color w:val="FF0000"/>
          <w:lang w:val="fr-FR"/>
        </w:rPr>
        <w:t>NEXT</w:t>
      </w:r>
      <w:r w:rsidRPr="006B0AB3">
        <w:rPr>
          <w:color w:val="FF0000"/>
          <w:lang w:val="fr-FR"/>
        </w:rPr>
        <w:t xml:space="preserve"> CHANGE ************</w:t>
      </w:r>
    </w:p>
    <w:p w14:paraId="224C15C1" w14:textId="77777777" w:rsidR="00A71433" w:rsidRPr="0045647C" w:rsidRDefault="00A71433" w:rsidP="0045647C">
      <w:pPr>
        <w:rPr>
          <w:lang w:val="fr-FR"/>
        </w:rPr>
      </w:pPr>
    </w:p>
    <w:p w14:paraId="5DD4F038" w14:textId="237C1AC9" w:rsidR="00FC753F" w:rsidRPr="006B0AB3" w:rsidDel="008B6DEF" w:rsidRDefault="00FC753F" w:rsidP="00FC753F">
      <w:pPr>
        <w:pStyle w:val="Heading3"/>
        <w:rPr>
          <w:ins w:id="261" w:author="Author"/>
          <w:del w:id="262" w:author="Helena Vahidi Mazinani" w:date="2022-02-17T13:08:00Z"/>
        </w:rPr>
      </w:pPr>
      <w:ins w:id="263" w:author="Author">
        <w:del w:id="264" w:author="Helena Vahidi Mazinani" w:date="2022-02-17T13:08:00Z">
          <w:r w:rsidRPr="006B0AB3" w:rsidDel="008B6DEF">
            <w:delText>6.12.</w:delText>
          </w:r>
          <w:r w:rsidRPr="009F3F0F" w:rsidDel="008B6DEF">
            <w:rPr>
              <w:highlight w:val="yellow"/>
            </w:rPr>
            <w:delText>X</w:delText>
          </w:r>
          <w:r w:rsidRPr="006B0AB3" w:rsidDel="008B6DEF">
            <w:delText xml:space="preserve">    Anonymous Subscription Identifiers </w:delText>
          </w:r>
        </w:del>
      </w:ins>
    </w:p>
    <w:p w14:paraId="4D1081E3" w14:textId="302E5432" w:rsidR="00FC753F" w:rsidRPr="006B0AB3" w:rsidDel="008B6DEF" w:rsidRDefault="00FC753F" w:rsidP="00FC753F">
      <w:pPr>
        <w:rPr>
          <w:ins w:id="265" w:author="Author"/>
          <w:del w:id="266" w:author="Helena Vahidi Mazinani" w:date="2022-02-17T13:08:00Z"/>
        </w:rPr>
      </w:pPr>
      <w:ins w:id="267" w:author="Author">
        <w:del w:id="268" w:author="Helena Vahidi Mazinani" w:date="2022-02-17T13:08:00Z">
          <w:r w:rsidRPr="006B0AB3" w:rsidDel="008B6DEF">
            <w:delText xml:space="preserve">In scenarios where the subscription identifier privacy protection mechanism defined in this section cannot be used (e.g. private network deployments as described in Annex B or Annex I and Authentication for non-5G capable devices behind residential gateways as described in Annex O), then the </w:delText>
          </w:r>
          <w:r w:rsidDel="008B6DEF">
            <w:delText>ME</w:delText>
          </w:r>
          <w:r w:rsidRPr="006B0AB3" w:rsidDel="008B6DEF">
            <w:delText xml:space="preserve"> may generate an anonymous SUCI as defined in 3GPP TS 23.003 [19] (i.e. using a subscription identifier in NAI format for which the "username" part of the SUPI is "anonymous" or omitted). </w:delText>
          </w:r>
          <w:r w:rsidDel="008B6DEF">
            <w:delText xml:space="preserve">The ME generates the anonymous SUCI based on local configuration. </w:delText>
          </w:r>
        </w:del>
      </w:ins>
    </w:p>
    <w:p w14:paraId="3A8C7DC4" w14:textId="7F12E3BD" w:rsidR="00985FFF" w:rsidRPr="006B0AB3" w:rsidDel="008B6DEF" w:rsidRDefault="00FC753F" w:rsidP="00FC753F">
      <w:pPr>
        <w:rPr>
          <w:ins w:id="269" w:author="Author"/>
          <w:del w:id="270" w:author="Helena Vahidi Mazinani" w:date="2022-02-17T13:08:00Z"/>
        </w:rPr>
      </w:pPr>
      <w:ins w:id="271" w:author="Author">
        <w:del w:id="272" w:author="Helena Vahidi Mazinani" w:date="2022-02-17T13:08:00Z">
          <w:r w:rsidRPr="006B0AB3" w:rsidDel="008B6DEF">
            <w:delText>The anonymous SUCI is transported over NAS layer and managed within the 5GC as a regular SUCI until de-concealment at the corresponding 5GC NF. The de-concealment of an anonymous SUCI results on an anonymous SUPI in NAI format for which the "username" part of the SUPI is "anonymous" or omitted.</w:delText>
          </w:r>
        </w:del>
      </w:ins>
    </w:p>
    <w:p w14:paraId="2AC040D9" w14:textId="77777777" w:rsidR="00A67EE5" w:rsidRPr="00FC753F" w:rsidRDefault="00A67EE5" w:rsidP="00A67EE5"/>
    <w:p w14:paraId="74F0935D" w14:textId="77777777" w:rsidR="00A67EE5" w:rsidRPr="00A67EE5" w:rsidRDefault="00A67EE5" w:rsidP="00A67EE5">
      <w:pPr>
        <w:rPr>
          <w:lang w:val="fr-FR"/>
        </w:rPr>
      </w:pPr>
    </w:p>
    <w:p w14:paraId="777AB132" w14:textId="681BA388" w:rsidR="00A67EE5" w:rsidRDefault="00A67EE5" w:rsidP="00A67EE5">
      <w:pPr>
        <w:pStyle w:val="Heading2"/>
        <w:jc w:val="center"/>
        <w:rPr>
          <w:lang w:val="fr-FR"/>
        </w:rPr>
      </w:pPr>
      <w:r w:rsidRPr="006B0AB3">
        <w:rPr>
          <w:color w:val="FF0000"/>
          <w:lang w:val="fr-FR"/>
        </w:rPr>
        <w:t xml:space="preserve">******* </w:t>
      </w:r>
      <w:r>
        <w:rPr>
          <w:color w:val="FF0000"/>
          <w:lang w:val="fr-FR"/>
        </w:rPr>
        <w:t>NEXT</w:t>
      </w:r>
      <w:r w:rsidRPr="006B0AB3">
        <w:rPr>
          <w:color w:val="FF0000"/>
          <w:lang w:val="fr-FR"/>
        </w:rPr>
        <w:t xml:space="preserve"> CHANGE ************</w:t>
      </w:r>
    </w:p>
    <w:p w14:paraId="702E5C4A" w14:textId="77777777" w:rsidR="00A67EE5" w:rsidRPr="00A67EE5" w:rsidRDefault="00A67EE5" w:rsidP="00A67EE5">
      <w:pPr>
        <w:rPr>
          <w:lang w:val="fr-FR"/>
        </w:rPr>
      </w:pPr>
    </w:p>
    <w:p w14:paraId="54AF3790" w14:textId="77777777" w:rsidR="00E529B0" w:rsidRDefault="00E529B0" w:rsidP="00E529B0">
      <w:pPr>
        <w:pStyle w:val="Heading4"/>
        <w:rPr>
          <w:rFonts w:eastAsia="SimSun"/>
        </w:rPr>
      </w:pPr>
      <w:bookmarkStart w:id="273" w:name="_Toc92816609"/>
      <w:bookmarkEnd w:id="12"/>
      <w:bookmarkEnd w:id="13"/>
      <w:bookmarkEnd w:id="14"/>
      <w:bookmarkEnd w:id="15"/>
      <w:bookmarkEnd w:id="16"/>
      <w:bookmarkEnd w:id="17"/>
      <w:bookmarkEnd w:id="18"/>
      <w:bookmarkEnd w:id="19"/>
      <w:bookmarkEnd w:id="20"/>
      <w:r>
        <w:rPr>
          <w:rFonts w:eastAsia="SimSun"/>
        </w:rPr>
        <w:lastRenderedPageBreak/>
        <w:t>I.2.2.2.2</w:t>
      </w:r>
      <w:r>
        <w:rPr>
          <w:rFonts w:eastAsia="SimSun"/>
        </w:rPr>
        <w:tab/>
        <w:t>Procedure</w:t>
      </w:r>
      <w:bookmarkEnd w:id="273"/>
    </w:p>
    <w:p w14:paraId="60F37C7B" w14:textId="2CF974B5" w:rsidR="00E529B0" w:rsidRDefault="008C7FB1" w:rsidP="00E529B0">
      <w:pPr>
        <w:pStyle w:val="TF"/>
        <w:rPr>
          <w:rFonts w:eastAsia="SimSun"/>
        </w:rPr>
      </w:pPr>
      <w:ins w:id="274" w:author="Author">
        <w:r>
          <w:object w:dxaOrig="16140" w:dyaOrig="11670" w14:anchorId="7CCA0B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4.45pt;height:364.7pt" o:ole="">
              <v:imagedata r:id="rId22" o:title=""/>
            </v:shape>
            <o:OLEObject Type="Embed" ProgID="Visio.Drawing.15" ShapeID="_x0000_i1025" DrawAspect="Content" ObjectID="_1706609146" r:id="rId23"/>
          </w:object>
        </w:r>
      </w:ins>
      <w:ins w:id="275" w:author="Author">
        <w:r w:rsidR="00591E16" w:rsidDel="00591E16">
          <w:rPr>
            <w:rFonts w:eastAsia="SimSun"/>
            <w:lang w:val="x-none" w:eastAsia="x-none"/>
          </w:rPr>
          <w:t xml:space="preserve"> </w:t>
        </w:r>
      </w:ins>
      <w:del w:id="276" w:author="Author">
        <w:r w:rsidR="00E63100" w:rsidDel="00716A2D">
          <w:rPr>
            <w:rFonts w:eastAsia="SimSun"/>
            <w:lang w:val="x-none" w:eastAsia="x-none"/>
          </w:rPr>
          <w:object w:dxaOrig="16140" w:dyaOrig="9405" w14:anchorId="7D298971">
            <v:shape id="_x0000_i1026" type="#_x0000_t75" style="width:535.8pt;height:311.85pt" o:ole="">
              <v:imagedata r:id="rId24" o:title=""/>
            </v:shape>
            <o:OLEObject Type="Embed" ProgID="Visio.Drawing.15" ShapeID="_x0000_i1026" DrawAspect="Content" ObjectID="_1706609147" r:id="rId25"/>
          </w:object>
        </w:r>
      </w:del>
      <w:r w:rsidR="00E529B0">
        <w:rPr>
          <w:rFonts w:eastAsia="SimSun"/>
        </w:rPr>
        <w:t>Figure: I.2.2.2.2-1: Primary authentication with external domain</w:t>
      </w:r>
    </w:p>
    <w:p w14:paraId="77FB6D78" w14:textId="77777777" w:rsidR="00E529B0" w:rsidRDefault="00E529B0" w:rsidP="00E529B0">
      <w:pPr>
        <w:pStyle w:val="B1"/>
        <w:rPr>
          <w:rFonts w:eastAsia="SimSun"/>
        </w:rPr>
      </w:pPr>
      <w:r>
        <w:rPr>
          <w:rFonts w:eastAsia="SimSun"/>
        </w:rPr>
        <w:lastRenderedPageBreak/>
        <w:t>0.</w:t>
      </w:r>
      <w:r>
        <w:rPr>
          <w:rFonts w:eastAsia="SimSun"/>
        </w:rPr>
        <w:tab/>
        <w:t xml:space="preserve">The UE shall be configured with credentials from the Credentials holder </w:t>
      </w:r>
      <w:proofErr w:type="gramStart"/>
      <w:r>
        <w:rPr>
          <w:rFonts w:eastAsia="SimSun"/>
        </w:rPr>
        <w:t>e.g.</w:t>
      </w:r>
      <w:proofErr w:type="gramEnd"/>
      <w:r>
        <w:rPr>
          <w:rFonts w:eastAsia="SimSun"/>
        </w:rPr>
        <w:t xml:space="preserve"> SUPI containing a network-specific identifier and credentials for </w:t>
      </w:r>
      <w:r>
        <w:t>the</w:t>
      </w:r>
      <w:r>
        <w:rPr>
          <w:rFonts w:eastAsia="SimSun"/>
        </w:rPr>
        <w:t xml:space="preserve"> key-generating EAP-method</w:t>
      </w:r>
      <w:r>
        <w:t xml:space="preserve"> used</w:t>
      </w:r>
      <w:r>
        <w:rPr>
          <w:rFonts w:eastAsia="SimSun"/>
        </w:rPr>
        <w:t xml:space="preserve">. </w:t>
      </w:r>
      <w:r>
        <w:t>As part of configuration of the credentials, the UE shall also be configured with an indication that the UE shall use MSK for the derivation of K</w:t>
      </w:r>
      <w:r>
        <w:rPr>
          <w:vertAlign w:val="subscript"/>
        </w:rPr>
        <w:t xml:space="preserve">AUSF </w:t>
      </w:r>
      <w:r>
        <w:t>after the success of the primary authentication.  The exact procedures used to configure the UE are not specified in this document.</w:t>
      </w:r>
    </w:p>
    <w:p w14:paraId="03A39F4A" w14:textId="77777777" w:rsidR="00E529B0" w:rsidRDefault="00E529B0" w:rsidP="00E529B0">
      <w:pPr>
        <w:pStyle w:val="B1"/>
        <w:rPr>
          <w:rFonts w:eastAsia="SimSun"/>
        </w:rPr>
      </w:pPr>
      <w:r>
        <w:rPr>
          <w:rFonts w:eastAsia="SimSun"/>
        </w:rPr>
        <w:tab/>
        <w:t xml:space="preserve">It is further assumed that there exists a trust relation between the SNPN and the Credentials holder AAA Server. These entities need to be mutually authenticated, and the information transferred on the interface need to be confidentiality, integrity and replay protected. </w:t>
      </w:r>
    </w:p>
    <w:p w14:paraId="372295C0" w14:textId="77777777" w:rsidR="00E529B0" w:rsidRDefault="00E529B0" w:rsidP="00E529B0">
      <w:pPr>
        <w:pStyle w:val="B1"/>
        <w:rPr>
          <w:rFonts w:eastAsia="SimSun"/>
        </w:rPr>
      </w:pPr>
      <w:r>
        <w:rPr>
          <w:rFonts w:eastAsia="SimSun"/>
        </w:rPr>
        <w:t>1.</w:t>
      </w:r>
      <w:r>
        <w:rPr>
          <w:rFonts w:eastAsia="SimSun"/>
        </w:rPr>
        <w:tab/>
        <w:t xml:space="preserve">The UE shall select the SNPN and initiate UE registration in the SNPN. </w:t>
      </w:r>
    </w:p>
    <w:p w14:paraId="44D7C59C" w14:textId="77777777" w:rsidR="00E529B0" w:rsidRDefault="00E529B0" w:rsidP="00E529B0">
      <w:pPr>
        <w:pStyle w:val="B1"/>
        <w:rPr>
          <w:rFonts w:eastAsia="SimSun"/>
        </w:rPr>
      </w:pPr>
      <w:r>
        <w:rPr>
          <w:rFonts w:eastAsia="SimSun"/>
        </w:rPr>
        <w:tab/>
        <w:t xml:space="preserve">For construction of the SUCI, existing methods in clause 6.12 can be used. If the home network public key of the SNPN is not provisioned in the UE, the UE shall create a SUCI using null scheme with anonymised SUPI as described in Annex B. </w:t>
      </w:r>
    </w:p>
    <w:p w14:paraId="24C4C9DD" w14:textId="77777777" w:rsidR="00E529B0" w:rsidRDefault="00E529B0" w:rsidP="00E529B0">
      <w:pPr>
        <w:pStyle w:val="EditorsNote"/>
        <w:rPr>
          <w:rFonts w:eastAsia="SimSun"/>
        </w:rPr>
      </w:pPr>
      <w:r>
        <w:rPr>
          <w:rFonts w:eastAsia="SimSun"/>
        </w:rPr>
        <w:t xml:space="preserve">Editor's Note: It is FFS if only SUCI using null scheme with anonymised SUPI should be supported for this use case. </w:t>
      </w:r>
    </w:p>
    <w:p w14:paraId="2C80F51C" w14:textId="77777777" w:rsidR="00E529B0" w:rsidRDefault="00E529B0" w:rsidP="00E529B0">
      <w:pPr>
        <w:pStyle w:val="B1"/>
      </w:pPr>
      <w:r>
        <w:rPr>
          <w:rFonts w:eastAsia="SimSun"/>
        </w:rPr>
        <w:t>2.</w:t>
      </w:r>
      <w:r>
        <w:rPr>
          <w:rFonts w:eastAsia="SimSun"/>
        </w:rPr>
        <w:tab/>
        <w:t xml:space="preserve">The AMF within the SNPN shall initiate a primary authentication for the UE using a </w:t>
      </w:r>
      <w:proofErr w:type="spellStart"/>
      <w:r>
        <w:rPr>
          <w:rFonts w:eastAsia="SimSun"/>
        </w:rPr>
        <w:t>Nausf_UEAuthentication_Authenticate</w:t>
      </w:r>
      <w:proofErr w:type="spellEnd"/>
      <w:r>
        <w:rPr>
          <w:rFonts w:eastAsia="SimSun"/>
        </w:rPr>
        <w:t xml:space="preserve"> service operation with the AUSF. The AMF shall select an AUSF based on the HNI of the SUCI (</w:t>
      </w:r>
      <w:proofErr w:type="gramStart"/>
      <w:r>
        <w:rPr>
          <w:rFonts w:eastAsia="SimSun"/>
          <w:i/>
          <w:iCs/>
        </w:rPr>
        <w:t>i.e.</w:t>
      </w:r>
      <w:proofErr w:type="gramEnd"/>
      <w:r>
        <w:rPr>
          <w:rFonts w:eastAsia="SimSun"/>
          <w:i/>
          <w:iCs/>
        </w:rPr>
        <w:t xml:space="preserve"> realm for NSI SUPI type</w:t>
      </w:r>
      <w:r>
        <w:rPr>
          <w:rFonts w:eastAsia="SimSun"/>
        </w:rPr>
        <w:t>) presented by the UE as specified in TS 23.501 [2].</w:t>
      </w:r>
    </w:p>
    <w:p w14:paraId="6A47F422" w14:textId="77777777" w:rsidR="00E529B0" w:rsidRDefault="00E529B0" w:rsidP="00E529B0">
      <w:pPr>
        <w:pStyle w:val="EditorsNote"/>
        <w:rPr>
          <w:rFonts w:eastAsia="SimSun"/>
          <w:lang w:eastAsia="zh-CN"/>
        </w:rPr>
      </w:pPr>
      <w:r>
        <w:rPr>
          <w:rFonts w:eastAsia="SimSun"/>
          <w:lang w:eastAsia="zh-CN"/>
        </w:rPr>
        <w:t xml:space="preserve">Editor’s Note: It is FFS how does the AMF selects AUSF in step 2 using realm part of SUPI which is also used for NSSAAF to select AAA server in step 7, since the AUSF and AAA server </w:t>
      </w:r>
      <w:proofErr w:type="gramStart"/>
      <w:r>
        <w:rPr>
          <w:rFonts w:eastAsia="SimSun"/>
          <w:lang w:eastAsia="zh-CN"/>
        </w:rPr>
        <w:t>is located in</w:t>
      </w:r>
      <w:proofErr w:type="gramEnd"/>
      <w:r>
        <w:rPr>
          <w:rFonts w:eastAsia="SimSun"/>
          <w:lang w:eastAsia="zh-CN"/>
        </w:rPr>
        <w:t xml:space="preserve"> different domain.</w:t>
      </w:r>
    </w:p>
    <w:p w14:paraId="656DA8B2" w14:textId="7E2CAE88" w:rsidR="00E529B0" w:rsidRDefault="00E529B0" w:rsidP="00E529B0">
      <w:pPr>
        <w:pStyle w:val="B1"/>
        <w:rPr>
          <w:rFonts w:eastAsia="SimSun"/>
          <w:lang w:eastAsia="x-none"/>
        </w:rPr>
      </w:pPr>
      <w:r>
        <w:rPr>
          <w:rFonts w:eastAsia="SimSun"/>
        </w:rPr>
        <w:t>3.</w:t>
      </w:r>
      <w:r>
        <w:rPr>
          <w:rFonts w:eastAsia="SimSun"/>
        </w:rPr>
        <w:tab/>
      </w:r>
      <w:ins w:id="277" w:author="Author">
        <w:r w:rsidR="00A613E9">
          <w:rPr>
            <w:rFonts w:eastAsia="SimSun"/>
          </w:rPr>
          <w:t xml:space="preserve">If the received SUCI </w:t>
        </w:r>
        <w:r w:rsidR="0033793F">
          <w:rPr>
            <w:rFonts w:eastAsia="SimSun"/>
          </w:rPr>
          <w:t xml:space="preserve">or SUPI </w:t>
        </w:r>
        <w:r w:rsidR="00A613E9">
          <w:rPr>
            <w:rFonts w:eastAsia="SimSun"/>
          </w:rPr>
          <w:t>is</w:t>
        </w:r>
        <w:r w:rsidR="003F4048">
          <w:rPr>
            <w:rFonts w:eastAsia="SimSun"/>
          </w:rPr>
          <w:t xml:space="preserve"> </w:t>
        </w:r>
        <w:r w:rsidR="003F4048" w:rsidRPr="006B0AB3">
          <w:t>anonymous</w:t>
        </w:r>
      </w:ins>
      <w:ins w:id="278" w:author="Helena Vahidi Mazinani" w:date="2022-02-17T13:05:00Z">
        <w:r w:rsidR="00742251">
          <w:t xml:space="preserve"> </w:t>
        </w:r>
      </w:ins>
      <w:ins w:id="279" w:author="Author">
        <w:del w:id="280" w:author="Helena Vahidi Mazinani" w:date="2022-02-17T13:04:00Z">
          <w:r w:rsidR="003F4048" w:rsidRPr="006B0AB3" w:rsidDel="00742251">
            <w:delText xml:space="preserve"> </w:delText>
          </w:r>
          <w:r w:rsidR="00A613E9" w:rsidDel="00742251">
            <w:rPr>
              <w:rFonts w:eastAsia="SimSun"/>
            </w:rPr>
            <w:delText xml:space="preserve">as defined in </w:delText>
          </w:r>
          <w:r w:rsidR="00E725B1" w:rsidDel="00742251">
            <w:delText xml:space="preserve">clause </w:delText>
          </w:r>
          <w:r w:rsidR="00E069F4" w:rsidDel="00742251">
            <w:delText>6.12.</w:delText>
          </w:r>
          <w:r w:rsidR="00A368D1" w:rsidRPr="00A161FD" w:rsidDel="00742251">
            <w:rPr>
              <w:highlight w:val="yellow"/>
            </w:rPr>
            <w:delText>X</w:delText>
          </w:r>
        </w:del>
        <w:r w:rsidR="005D28B4">
          <w:t>,</w:t>
        </w:r>
        <w:r w:rsidR="00A613E9">
          <w:rPr>
            <w:rFonts w:eastAsia="SimSun"/>
          </w:rPr>
          <w:t xml:space="preserve"> steps 3-5 </w:t>
        </w:r>
      </w:ins>
      <w:ins w:id="281" w:author="Helena Vahidi Mazinani" w:date="2022-02-17T13:19:00Z">
        <w:r w:rsidR="003E71FE">
          <w:rPr>
            <w:rFonts w:eastAsia="SimSun"/>
          </w:rPr>
          <w:t>may be</w:t>
        </w:r>
      </w:ins>
      <w:ins w:id="282" w:author="Author">
        <w:del w:id="283" w:author="Helena Vahidi Mazinani" w:date="2022-02-17T13:19:00Z">
          <w:r w:rsidR="00A613E9" w:rsidDel="003E71FE">
            <w:rPr>
              <w:rFonts w:eastAsia="SimSun"/>
            </w:rPr>
            <w:delText>are</w:delText>
          </w:r>
        </w:del>
        <w:r w:rsidR="00A613E9">
          <w:rPr>
            <w:rFonts w:eastAsia="SimSun"/>
          </w:rPr>
          <w:t xml:space="preserve"> </w:t>
        </w:r>
        <w:r w:rsidR="00957850">
          <w:rPr>
            <w:rFonts w:eastAsia="SimSun"/>
          </w:rPr>
          <w:t>omitted</w:t>
        </w:r>
        <w:r w:rsidR="00A613E9">
          <w:rPr>
            <w:rFonts w:eastAsia="SimSun"/>
          </w:rPr>
          <w:t>.</w:t>
        </w:r>
        <w:r w:rsidR="005D28B4">
          <w:rPr>
            <w:rFonts w:eastAsia="SimSun"/>
          </w:rPr>
          <w:t xml:space="preserve"> Otherwise, t</w:t>
        </w:r>
      </w:ins>
      <w:del w:id="284" w:author="Author">
        <w:r w:rsidDel="005D28B4">
          <w:rPr>
            <w:rFonts w:eastAsia="SimSun"/>
          </w:rPr>
          <w:delText>T</w:delText>
        </w:r>
      </w:del>
      <w:r>
        <w:rPr>
          <w:rFonts w:eastAsia="SimSun"/>
        </w:rPr>
        <w:t xml:space="preserve">he AUSF shall initiate a </w:t>
      </w:r>
      <w:proofErr w:type="spellStart"/>
      <w:r>
        <w:rPr>
          <w:rFonts w:eastAsia="SimSun"/>
        </w:rPr>
        <w:t>Nudm_UEAuthentication_Get</w:t>
      </w:r>
      <w:proofErr w:type="spellEnd"/>
      <w:r>
        <w:rPr>
          <w:rFonts w:eastAsia="SimSun"/>
        </w:rPr>
        <w:t xml:space="preserve"> service operation. The AUSF shall select a UDM also using the SUCI/SUPI provided by the AMF as specified in TS 23.501 [2]. </w:t>
      </w:r>
    </w:p>
    <w:p w14:paraId="3AEDA788" w14:textId="77777777" w:rsidR="00E529B0" w:rsidRDefault="00E529B0" w:rsidP="00E529B0">
      <w:pPr>
        <w:pStyle w:val="NO"/>
        <w:rPr>
          <w:rFonts w:eastAsia="SimSun"/>
        </w:rPr>
      </w:pPr>
      <w:r>
        <w:rPr>
          <w:rFonts w:eastAsia="SimSun"/>
        </w:rPr>
        <w:t xml:space="preserve">NOTE 1: </w:t>
      </w:r>
      <w:r>
        <w:rPr>
          <w:rFonts w:eastAsia="SimSun"/>
        </w:rPr>
        <w:tab/>
        <w:t>SUPI will be used instead of SUCI in the case of a re-authentication.</w:t>
      </w:r>
    </w:p>
    <w:p w14:paraId="4A40D157" w14:textId="04071631" w:rsidR="00E529B0" w:rsidRDefault="00E529B0" w:rsidP="00E529B0">
      <w:pPr>
        <w:pStyle w:val="B1"/>
        <w:rPr>
          <w:rFonts w:eastAsia="SimSun"/>
          <w:lang w:val="en-US"/>
        </w:rPr>
      </w:pPr>
      <w:r>
        <w:rPr>
          <w:rFonts w:eastAsia="SimSun"/>
        </w:rPr>
        <w:t xml:space="preserve">4. </w:t>
      </w:r>
      <w:r>
        <w:rPr>
          <w:rFonts w:eastAsia="SimSun"/>
        </w:rPr>
        <w:tab/>
        <w:t xml:space="preserve">In case the UDM receives a SUCI, the UDM shall resolve the SUCI to the SUPI before checking the authentication method applicable for the SUPI. </w:t>
      </w:r>
      <w:r>
        <w:rPr>
          <w:rFonts w:eastAsia="SimSun"/>
          <w:lang w:val="en-US"/>
        </w:rPr>
        <w:t>The UDM decides to run primary authentication with an external entity based on subscription data</w:t>
      </w:r>
      <w:del w:id="285" w:author="Author">
        <w:r w:rsidDel="00061B30">
          <w:rPr>
            <w:rFonts w:eastAsia="SimSun"/>
            <w:lang w:val="en-US"/>
          </w:rPr>
          <w:delText xml:space="preserve"> or by looking at the realm part of the SUPI in NAI format</w:delText>
        </w:r>
      </w:del>
      <w:r>
        <w:rPr>
          <w:rFonts w:eastAsia="SimSun"/>
          <w:lang w:val="en-US"/>
        </w:rPr>
        <w:t>.</w:t>
      </w:r>
    </w:p>
    <w:p w14:paraId="33ABD4A4" w14:textId="3C6E05B5" w:rsidR="00E529B0" w:rsidRDefault="00E529B0" w:rsidP="00E529B0">
      <w:pPr>
        <w:pStyle w:val="B1"/>
        <w:rPr>
          <w:rFonts w:eastAsia="SimSun"/>
          <w:lang w:val="en-US"/>
        </w:rPr>
      </w:pPr>
      <w:bookmarkStart w:id="286" w:name="_Hlk88729861"/>
      <w:r>
        <w:rPr>
          <w:rFonts w:eastAsia="SimSun"/>
        </w:rPr>
        <w:tab/>
      </w:r>
      <w:del w:id="287" w:author="Author">
        <w:r w:rsidDel="005C79BF">
          <w:rPr>
            <w:rFonts w:eastAsia="SimSun"/>
          </w:rPr>
          <w:delText>In case the UDM receives an anonymous SUCI that does not contain the realm part,</w:delText>
        </w:r>
        <w:r w:rsidDel="005C79BF">
          <w:rPr>
            <w:rFonts w:eastAsia="SimSun"/>
            <w:lang w:val="en-US"/>
          </w:rPr>
          <w:delText xml:space="preserve"> the UDM shall abort the procedure. </w:delText>
        </w:r>
        <w:r w:rsidDel="005C79BF">
          <w:rPr>
            <w:rFonts w:eastAsia="SimSun"/>
          </w:rPr>
          <w:delText>If contains, the UDM authorizes the UE based on realm part of SUCI and send the anonymous SUPI and the indicator to the AUSF as described in step5.</w:delText>
        </w:r>
      </w:del>
    </w:p>
    <w:p w14:paraId="62096FD8" w14:textId="5B8C2C5B" w:rsidR="00E529B0" w:rsidRDefault="00E529B0" w:rsidP="00E529B0">
      <w:pPr>
        <w:pStyle w:val="B1"/>
        <w:rPr>
          <w:rFonts w:eastAsia="SimSun"/>
          <w:lang w:val="en-US"/>
        </w:rPr>
      </w:pPr>
      <w:r>
        <w:rPr>
          <w:rFonts w:eastAsia="SimSun"/>
          <w:lang w:val="en-US"/>
        </w:rPr>
        <w:tab/>
      </w:r>
      <w:del w:id="288" w:author="Author">
        <w:r w:rsidDel="00392E23">
          <w:rPr>
            <w:rFonts w:eastAsia="SimSun"/>
            <w:lang w:val="en-US"/>
          </w:rPr>
          <w:delText xml:space="preserve">The anonymous SUPI shall </w:delText>
        </w:r>
        <w:r w:rsidDel="00392E23">
          <w:rPr>
            <w:rFonts w:eastAsia="SimSun"/>
            <w:lang w:val="en-US" w:eastAsia="zh-CN"/>
          </w:rPr>
          <w:delText>be</w:delText>
        </w:r>
        <w:r w:rsidDel="00392E23">
          <w:rPr>
            <w:rFonts w:eastAsia="SimSun"/>
            <w:lang w:val="en-US"/>
          </w:rPr>
          <w:delText xml:space="preserve"> a NAI format as described in clause </w:delText>
        </w:r>
        <w:r w:rsidDel="00392E23">
          <w:rPr>
            <w:rFonts w:eastAsia="SimSun"/>
            <w:lang w:eastAsia="zh-CN"/>
          </w:rPr>
          <w:delText>B.2.1.2.2</w:delText>
        </w:r>
        <w:r w:rsidDel="00392E23">
          <w:rPr>
            <w:rFonts w:eastAsia="SimSun"/>
            <w:lang w:val="en-US"/>
          </w:rPr>
          <w:delText>.</w:delText>
        </w:r>
      </w:del>
      <w:r>
        <w:rPr>
          <w:rFonts w:eastAsia="SimSun"/>
          <w:lang w:val="en-US"/>
        </w:rPr>
        <w:t xml:space="preserve"> </w:t>
      </w:r>
    </w:p>
    <w:bookmarkEnd w:id="286"/>
    <w:p w14:paraId="1F148A43" w14:textId="77777777" w:rsidR="00E529B0" w:rsidRDefault="00E529B0" w:rsidP="00E529B0">
      <w:pPr>
        <w:pStyle w:val="EditorsNote"/>
        <w:rPr>
          <w:del w:id="289" w:author="Author"/>
          <w:rFonts w:eastAsia="SimSun"/>
          <w:lang w:val="en-US"/>
        </w:rPr>
      </w:pPr>
      <w:del w:id="290" w:author="Author">
        <w:r>
          <w:rPr>
            <w:rFonts w:eastAsia="SimSun"/>
            <w:lang w:val="en-US"/>
          </w:rPr>
          <w:delText xml:space="preserve">Editor's </w:delText>
        </w:r>
        <w:r>
          <w:rPr>
            <w:rFonts w:eastAsia="SimSun"/>
          </w:rPr>
          <w:delText>Note</w:delText>
        </w:r>
        <w:r>
          <w:rPr>
            <w:rFonts w:eastAsia="SimSun"/>
            <w:lang w:val="en-US"/>
          </w:rPr>
          <w:delText>: It is FFS why the existing UDM service with mandatory IE 'Authentication method' need to be invoked for an authentication based on credentials held by an external entity.</w:delText>
        </w:r>
      </w:del>
    </w:p>
    <w:p w14:paraId="7208E92E" w14:textId="33F7F851" w:rsidR="00E529B0" w:rsidRDefault="00E529B0" w:rsidP="00E236E0">
      <w:pPr>
        <w:overflowPunct w:val="0"/>
        <w:autoSpaceDE w:val="0"/>
        <w:autoSpaceDN w:val="0"/>
        <w:adjustRightInd w:val="0"/>
        <w:ind w:left="568" w:hanging="284"/>
        <w:textAlignment w:val="baseline"/>
        <w:rPr>
          <w:rFonts w:eastAsia="SimSun"/>
        </w:rPr>
      </w:pPr>
      <w:r>
        <w:rPr>
          <w:rFonts w:eastAsia="SimSun"/>
        </w:rPr>
        <w:t>5.</w:t>
      </w:r>
      <w:r>
        <w:rPr>
          <w:rFonts w:eastAsia="SimSun"/>
        </w:rPr>
        <w:tab/>
        <w:t xml:space="preserve">The UDM shall provide the AUSF with the </w:t>
      </w:r>
      <w:del w:id="291" w:author="Author">
        <w:r w:rsidDel="00832619">
          <w:rPr>
            <w:rFonts w:eastAsia="SimSun"/>
          </w:rPr>
          <w:delText xml:space="preserve">UE </w:delText>
        </w:r>
        <w:r w:rsidDel="00832619">
          <w:rPr>
            <w:lang w:eastAsia="zh-CN"/>
          </w:rPr>
          <w:delText>real</w:delText>
        </w:r>
        <w:r w:rsidDel="00832619">
          <w:delText xml:space="preserve"> </w:delText>
        </w:r>
      </w:del>
      <w:r>
        <w:rPr>
          <w:rFonts w:eastAsia="SimSun"/>
        </w:rPr>
        <w:t xml:space="preserve">SUPI </w:t>
      </w:r>
      <w:bookmarkStart w:id="292" w:name="_Hlk88729916"/>
      <w:del w:id="293" w:author="Author">
        <w:r w:rsidDel="00832619">
          <w:delText>or anonymous SUPI</w:delText>
        </w:r>
        <w:bookmarkEnd w:id="292"/>
        <w:r w:rsidDel="00832619">
          <w:delText xml:space="preserve"> </w:delText>
        </w:r>
      </w:del>
      <w:r>
        <w:rPr>
          <w:rFonts w:eastAsia="SimSun"/>
        </w:rPr>
        <w:t>and shall indicate to the AUSF to run primary authentication with</w:t>
      </w:r>
      <w:ins w:id="294" w:author="Author">
        <w:r>
          <w:rPr>
            <w:rFonts w:eastAsia="SimSun"/>
          </w:rPr>
          <w:t xml:space="preserve"> </w:t>
        </w:r>
        <w:r w:rsidR="37847841" w:rsidRPr="7D98F4F5">
          <w:rPr>
            <w:rFonts w:eastAsia="SimSun"/>
          </w:rPr>
          <w:t>a AAA Server in</w:t>
        </w:r>
      </w:ins>
      <w:r w:rsidRPr="7D98F4F5">
        <w:rPr>
          <w:rFonts w:eastAsia="SimSun"/>
        </w:rPr>
        <w:t xml:space="preserve"> </w:t>
      </w:r>
      <w:r>
        <w:rPr>
          <w:rFonts w:eastAsia="SimSun"/>
        </w:rPr>
        <w:t>an external Credentials holder</w:t>
      </w:r>
      <w:ins w:id="295" w:author="Author">
        <w:r w:rsidR="00A26B8F">
          <w:t xml:space="preserve">. </w:t>
        </w:r>
        <w:r w:rsidR="00E70334">
          <w:t xml:space="preserve"> </w:t>
        </w:r>
      </w:ins>
    </w:p>
    <w:p w14:paraId="5AE6766E" w14:textId="3A9BB39F" w:rsidR="00E529B0" w:rsidRDefault="00E529B0" w:rsidP="003C4AF1">
      <w:pPr>
        <w:pStyle w:val="B1"/>
        <w:ind w:firstLine="0"/>
        <w:rPr>
          <w:rFonts w:eastAsia="SimSun"/>
        </w:rPr>
      </w:pPr>
      <w:r>
        <w:rPr>
          <w:rFonts w:eastAsia="SimSun"/>
        </w:rPr>
        <w:t>When a Credentials Holder using AAA Server is used for primary authentication, the AUSF uses the MSK to derive K</w:t>
      </w:r>
      <w:r>
        <w:rPr>
          <w:rFonts w:eastAsia="SimSun"/>
          <w:vertAlign w:val="subscript"/>
        </w:rPr>
        <w:t>AUSF</w:t>
      </w:r>
      <w:r>
        <w:rPr>
          <w:rFonts w:eastAsia="SimSun"/>
        </w:rPr>
        <w:t>. It is strongly recommended that the same credentials that are used for authentication between UE and the 5G SNPN are not used for the authentication between the UE and a non-5G network, assuming that 5G SNPN and non-5G network are in different security domains.</w:t>
      </w:r>
    </w:p>
    <w:p w14:paraId="565A4961" w14:textId="77777777" w:rsidR="00E529B0" w:rsidRDefault="00E529B0" w:rsidP="00E529B0">
      <w:pPr>
        <w:pStyle w:val="NO"/>
        <w:rPr>
          <w:rFonts w:eastAsia="SimSun"/>
        </w:rPr>
      </w:pPr>
      <w:r>
        <w:rPr>
          <w:rFonts w:eastAsia="SimSun"/>
        </w:rPr>
        <w:t xml:space="preserve">NOTE 2: </w:t>
      </w:r>
      <w:r>
        <w:rPr>
          <w:rFonts w:eastAsia="SimSun"/>
        </w:rPr>
        <w:tab/>
        <w:t>MSKs obtained from the non-5G network could be used to impersonate the 5G SNPN towards the UE.</w:t>
      </w:r>
    </w:p>
    <w:p w14:paraId="60BDEBE6" w14:textId="0E6102F9" w:rsidR="00E529B0" w:rsidRDefault="00E529B0" w:rsidP="00E529B0">
      <w:pPr>
        <w:pStyle w:val="B1"/>
        <w:rPr>
          <w:rFonts w:eastAsia="SimSun"/>
        </w:rPr>
      </w:pPr>
      <w:r>
        <w:rPr>
          <w:rFonts w:eastAsia="SimSun"/>
        </w:rPr>
        <w:t>6.</w:t>
      </w:r>
      <w:r>
        <w:rPr>
          <w:rFonts w:eastAsia="SimSun"/>
        </w:rPr>
        <w:tab/>
        <w:t xml:space="preserve">Based on the indication from the UDM, </w:t>
      </w:r>
      <w:ins w:id="296" w:author="Author">
        <w:r w:rsidR="003320D4">
          <w:rPr>
            <w:rFonts w:eastAsia="SimSun"/>
          </w:rPr>
          <w:t xml:space="preserve">or </w:t>
        </w:r>
        <w:r w:rsidR="00C0330E">
          <w:rPr>
            <w:rFonts w:eastAsia="SimSun"/>
          </w:rPr>
          <w:t>decide</w:t>
        </w:r>
        <w:r w:rsidR="006559A2">
          <w:rPr>
            <w:rFonts w:eastAsia="SimSun"/>
          </w:rPr>
          <w:t>d</w:t>
        </w:r>
        <w:r w:rsidR="00C0330E">
          <w:rPr>
            <w:rFonts w:eastAsia="SimSun"/>
          </w:rPr>
          <w:t xml:space="preserve"> </w:t>
        </w:r>
        <w:r w:rsidR="003320D4">
          <w:rPr>
            <w:rFonts w:eastAsia="SimSun"/>
          </w:rPr>
          <w:t xml:space="preserve">based on </w:t>
        </w:r>
        <w:r w:rsidR="00D84958">
          <w:rPr>
            <w:rFonts w:eastAsia="SimSun"/>
          </w:rPr>
          <w:t xml:space="preserve">realm part of anonymous SUPI/SUCI, </w:t>
        </w:r>
      </w:ins>
      <w:r>
        <w:rPr>
          <w:rFonts w:eastAsia="SimSun"/>
        </w:rPr>
        <w:t xml:space="preserve">the AUSF </w:t>
      </w:r>
      <w:ins w:id="297" w:author="Author">
        <w:r w:rsidR="00595B2C">
          <w:rPr>
            <w:rFonts w:eastAsia="SimSun"/>
          </w:rPr>
          <w:t xml:space="preserve">initiates </w:t>
        </w:r>
      </w:ins>
      <w:del w:id="298" w:author="Author">
        <w:r>
          <w:rPr>
            <w:rFonts w:eastAsia="SimSun"/>
          </w:rPr>
          <w:delText xml:space="preserve">shall select an NSSAAF as defined in 3GPP TS 23.501 [2] and initiate </w:delText>
        </w:r>
      </w:del>
      <w:r>
        <w:rPr>
          <w:rFonts w:eastAsia="SimSun"/>
        </w:rPr>
        <w:t xml:space="preserve">a </w:t>
      </w:r>
      <w:proofErr w:type="spellStart"/>
      <w:r>
        <w:rPr>
          <w:rFonts w:eastAsia="SimSun"/>
        </w:rPr>
        <w:t>Nnssaaf_AIWF_Authenticate</w:t>
      </w:r>
      <w:proofErr w:type="spellEnd"/>
      <w:r>
        <w:rPr>
          <w:rFonts w:eastAsia="SimSun"/>
        </w:rPr>
        <w:t xml:space="preserve"> service operation towards that NSSAAF as defined in clause 14.4.</w:t>
      </w:r>
      <w:ins w:id="299" w:author="Author">
        <w:r w:rsidR="00C74237">
          <w:rPr>
            <w:rFonts w:eastAsia="SimSun"/>
          </w:rPr>
          <w:t>2</w:t>
        </w:r>
      </w:ins>
      <w:del w:id="300" w:author="Author">
        <w:r w:rsidDel="00C74237">
          <w:rPr>
            <w:rFonts w:eastAsia="SimSun"/>
            <w:highlight w:val="yellow"/>
          </w:rPr>
          <w:delText>x</w:delText>
        </w:r>
      </w:del>
      <w:r>
        <w:rPr>
          <w:rFonts w:eastAsia="SimSun"/>
        </w:rPr>
        <w:t xml:space="preserve">. </w:t>
      </w:r>
      <w:ins w:id="301" w:author="Author">
        <w:r w:rsidR="004414F9">
          <w:rPr>
            <w:rFonts w:eastAsia="SimSun"/>
          </w:rPr>
          <w:t xml:space="preserve">The </w:t>
        </w:r>
        <w:r w:rsidR="000C639B">
          <w:rPr>
            <w:rFonts w:eastAsia="SimSun"/>
          </w:rPr>
          <w:t>AUSF selects NS</w:t>
        </w:r>
        <w:del w:id="302" w:author="Helena Vahidi Mazinani" w:date="2022-02-17T13:14:00Z">
          <w:r w:rsidR="000C639B" w:rsidDel="00230890">
            <w:rPr>
              <w:rFonts w:eastAsia="SimSun"/>
            </w:rPr>
            <w:delText>S</w:delText>
          </w:r>
        </w:del>
        <w:r w:rsidR="000C639B">
          <w:rPr>
            <w:rFonts w:eastAsia="SimSun"/>
          </w:rPr>
          <w:t xml:space="preserve">SAAF as defined in 23.501 [2]. </w:t>
        </w:r>
      </w:ins>
    </w:p>
    <w:p w14:paraId="710FB257" w14:textId="77777777" w:rsidR="00E529B0" w:rsidRDefault="00E529B0" w:rsidP="00E529B0">
      <w:pPr>
        <w:pStyle w:val="B1"/>
        <w:rPr>
          <w:rFonts w:eastAsia="SimSun"/>
        </w:rPr>
      </w:pPr>
      <w:r>
        <w:rPr>
          <w:rFonts w:eastAsia="SimSun"/>
        </w:rPr>
        <w:t xml:space="preserve">7.   The NSSAAF shall select AAA Server based on the domain name corresponding to the realm part of the SUPI. The NSSAAF shall perform related protocol conversion and relay EAP messages to the AAA Server.   </w:t>
      </w:r>
    </w:p>
    <w:p w14:paraId="0239A101" w14:textId="77777777" w:rsidR="00E529B0" w:rsidRDefault="00E529B0" w:rsidP="00E529B0">
      <w:pPr>
        <w:pStyle w:val="EditorsNote"/>
        <w:rPr>
          <w:rFonts w:eastAsia="SimSun"/>
        </w:rPr>
      </w:pPr>
      <w:r>
        <w:rPr>
          <w:rFonts w:eastAsia="SimSun"/>
        </w:rPr>
        <w:t>Editor's Note: It is FFS if the SUPI needs to be sent to the external entity (AAA).</w:t>
      </w:r>
    </w:p>
    <w:p w14:paraId="77E25E54" w14:textId="77777777" w:rsidR="00E529B0" w:rsidRDefault="00E529B0" w:rsidP="00E529B0">
      <w:pPr>
        <w:pStyle w:val="EditorsNote"/>
        <w:rPr>
          <w:rFonts w:eastAsia="SimSun"/>
        </w:rPr>
      </w:pPr>
      <w:r>
        <w:rPr>
          <w:rFonts w:eastAsia="SimSun"/>
          <w:lang w:val="en-US"/>
        </w:rPr>
        <w:t>Editor's Note: The details of the interface and protocol between AUSF and AAA are FFS.</w:t>
      </w:r>
    </w:p>
    <w:p w14:paraId="4249BAD9" w14:textId="77777777" w:rsidR="00E529B0" w:rsidRDefault="00E529B0" w:rsidP="00E529B0">
      <w:pPr>
        <w:pStyle w:val="B1"/>
        <w:rPr>
          <w:rFonts w:eastAsia="SimSun"/>
        </w:rPr>
      </w:pPr>
      <w:r>
        <w:rPr>
          <w:rFonts w:eastAsia="SimSun"/>
        </w:rPr>
        <w:lastRenderedPageBreak/>
        <w:t>8.</w:t>
      </w:r>
      <w:r>
        <w:rPr>
          <w:rFonts w:eastAsia="SimSun"/>
        </w:rPr>
        <w:tab/>
        <w:t>The UE and AAA Server shall perform mutual authentication. The AAA Server shall act as the EAP Server for the purpose of primary authentication.</w:t>
      </w:r>
      <w:r>
        <w:t xml:space="preserve"> The EAP Identity received by the AAA Server in the EAP-Response/Identity message in step 7 may contain anonymised SUPI. In such cases, AAA Server uses the EAP-method specific EAP Identity request/response messages to obtain the UE identifier as part of the EAP authentication between the UE and the AAA Server.</w:t>
      </w:r>
    </w:p>
    <w:p w14:paraId="2191EAD4" w14:textId="77777777" w:rsidR="00E529B0" w:rsidRDefault="00E529B0" w:rsidP="00E529B0">
      <w:pPr>
        <w:pStyle w:val="B1"/>
        <w:rPr>
          <w:rFonts w:eastAsia="SimSun"/>
        </w:rPr>
      </w:pPr>
      <w:r>
        <w:rPr>
          <w:rFonts w:eastAsia="SimSun"/>
        </w:rPr>
        <w:t>9.</w:t>
      </w:r>
      <w:r>
        <w:rPr>
          <w:rFonts w:eastAsia="SimSun"/>
        </w:rPr>
        <w:tab/>
        <w:t xml:space="preserve">After successful authentication, the MSK </w:t>
      </w:r>
      <w:r>
        <w:t xml:space="preserve">and the SUPI (i.e., the UE identifier that is used for the successful EAP authentication) </w:t>
      </w:r>
      <w:r>
        <w:rPr>
          <w:rFonts w:eastAsia="SimSun"/>
        </w:rPr>
        <w:t xml:space="preserve">shall be provided from the AAA Server to the NSSAAF. </w:t>
      </w:r>
    </w:p>
    <w:p w14:paraId="75EA923E" w14:textId="264D40F0" w:rsidR="00E529B0" w:rsidRDefault="00E529B0" w:rsidP="00E529B0">
      <w:pPr>
        <w:pStyle w:val="B1"/>
        <w:rPr>
          <w:ins w:id="303" w:author="Author"/>
        </w:rPr>
      </w:pPr>
      <w:r>
        <w:rPr>
          <w:rFonts w:eastAsia="SimSun"/>
        </w:rPr>
        <w:t>10.</w:t>
      </w:r>
      <w:r>
        <w:rPr>
          <w:rFonts w:eastAsia="SimSun"/>
        </w:rPr>
        <w:tab/>
        <w:t>The NSSAAF returns the MSK</w:t>
      </w:r>
      <w:r>
        <w:t xml:space="preserve"> and the SUPI</w:t>
      </w:r>
      <w:r>
        <w:rPr>
          <w:rFonts w:eastAsia="SimSun"/>
        </w:rPr>
        <w:t xml:space="preserve"> to the AUSF using the </w:t>
      </w:r>
      <w:proofErr w:type="spellStart"/>
      <w:r>
        <w:rPr>
          <w:rFonts w:eastAsia="SimSun"/>
        </w:rPr>
        <w:t>Nnssaaf_AIWF_Authenticate</w:t>
      </w:r>
      <w:proofErr w:type="spellEnd"/>
      <w:r>
        <w:rPr>
          <w:rFonts w:eastAsia="SimSun"/>
        </w:rPr>
        <w:t xml:space="preserve"> service operation response message.</w:t>
      </w:r>
      <w:r>
        <w:t xml:space="preserve"> The SUPI received from the AAA shall be used when deriving 5G keys (e.g., K</w:t>
      </w:r>
      <w:r>
        <w:rPr>
          <w:vertAlign w:val="subscript"/>
        </w:rPr>
        <w:t>AMF</w:t>
      </w:r>
      <w:r>
        <w:t>) that requires SUPI as an input for the key derivation.</w:t>
      </w:r>
    </w:p>
    <w:p w14:paraId="03462E00" w14:textId="5E7D6086" w:rsidR="00D45A5B" w:rsidRDefault="00D45A5B" w:rsidP="00D45A5B">
      <w:pPr>
        <w:ind w:left="568" w:hanging="284"/>
        <w:rPr>
          <w:ins w:id="304" w:author="Author"/>
        </w:rPr>
      </w:pPr>
      <w:ins w:id="305" w:author="Author">
        <w:r>
          <w:t>11-1</w:t>
        </w:r>
        <w:r w:rsidR="007A0663">
          <w:t>3</w:t>
        </w:r>
        <w:r>
          <w:t xml:space="preserve">. The AUSF verifies that the </w:t>
        </w:r>
        <w:r w:rsidR="00AD1C54">
          <w:t>SUPI</w:t>
        </w:r>
        <w:r>
          <w:t xml:space="preserve"> corresponds to a valid subscription in the SNPN by either: </w:t>
        </w:r>
      </w:ins>
    </w:p>
    <w:p w14:paraId="365F6FFF" w14:textId="2ABDA2B4" w:rsidR="00D45A5B" w:rsidRDefault="00D45A5B" w:rsidP="00D45A5B">
      <w:pPr>
        <w:pStyle w:val="ListParagraph"/>
        <w:numPr>
          <w:ilvl w:val="0"/>
          <w:numId w:val="2"/>
        </w:numPr>
        <w:rPr>
          <w:ins w:id="306" w:author="Author"/>
        </w:rPr>
      </w:pPr>
      <w:ins w:id="307" w:author="Author">
        <w:r>
          <w:t xml:space="preserve">If a </w:t>
        </w:r>
        <w:r w:rsidR="001D3504">
          <w:t xml:space="preserve">SUPI </w:t>
        </w:r>
        <w:r>
          <w:t xml:space="preserve">was received from UDM in step 5, the AUSF shall verify that it is identical to the </w:t>
        </w:r>
        <w:r w:rsidR="001D3504">
          <w:t>a</w:t>
        </w:r>
        <w:r>
          <w:t xml:space="preserve">uthenticated </w:t>
        </w:r>
        <w:r w:rsidR="001D3504">
          <w:t xml:space="preserve">SUPI </w:t>
        </w:r>
        <w:r>
          <w:t xml:space="preserve">received from NSSAAF. </w:t>
        </w:r>
        <w:r w:rsidR="000E1C80">
          <w:t>If the verification is successful, t</w:t>
        </w:r>
        <w:r w:rsidR="00D06EEC">
          <w:t xml:space="preserve">he AUSF may inform about the authentication result for the received SUPI to the UDM using </w:t>
        </w:r>
        <w:r w:rsidR="00C87A34">
          <w:t xml:space="preserve">a </w:t>
        </w:r>
        <w:r w:rsidR="00D06EEC">
          <w:rPr>
            <w:noProof/>
            <w:color w:val="000000"/>
            <w:lang w:val="en-US"/>
          </w:rPr>
          <w:t>Nudm_UEAuthentication_ResultConfirmation Request</w:t>
        </w:r>
        <w:r w:rsidR="000E1C80">
          <w:rPr>
            <w:noProof/>
            <w:color w:val="000000"/>
            <w:lang w:val="en-US"/>
          </w:rPr>
          <w:t xml:space="preserve"> </w:t>
        </w:r>
        <w:r w:rsidR="00C87A34">
          <w:rPr>
            <w:noProof/>
            <w:color w:val="000000"/>
            <w:lang w:val="en-US"/>
          </w:rPr>
          <w:t xml:space="preserve">service operation </w:t>
        </w:r>
        <w:r w:rsidR="000E1C80">
          <w:rPr>
            <w:noProof/>
            <w:color w:val="000000"/>
            <w:lang w:val="en-US"/>
          </w:rPr>
          <w:t>if needed</w:t>
        </w:r>
        <w:r w:rsidR="00D06EEC">
          <w:rPr>
            <w:noProof/>
            <w:color w:val="000000"/>
            <w:lang w:val="en-US"/>
          </w:rPr>
          <w:t>.</w:t>
        </w:r>
      </w:ins>
    </w:p>
    <w:p w14:paraId="7E9E9C78" w14:textId="77777777" w:rsidR="00D06EEC" w:rsidRDefault="00D06EEC" w:rsidP="000E1C80">
      <w:pPr>
        <w:pStyle w:val="ListParagraph"/>
        <w:ind w:left="928"/>
        <w:rPr>
          <w:ins w:id="308" w:author="Author"/>
        </w:rPr>
      </w:pPr>
    </w:p>
    <w:p w14:paraId="05918328" w14:textId="412D833B" w:rsidR="00D45A5B" w:rsidRDefault="00D45A5B" w:rsidP="00D45A5B">
      <w:pPr>
        <w:pStyle w:val="ListParagraph"/>
        <w:numPr>
          <w:ilvl w:val="0"/>
          <w:numId w:val="2"/>
        </w:numPr>
        <w:rPr>
          <w:ins w:id="309" w:author="Author"/>
        </w:rPr>
      </w:pPr>
      <w:ins w:id="310" w:author="Author">
        <w:r>
          <w:t xml:space="preserve">If SUPI was </w:t>
        </w:r>
        <w:r w:rsidR="002246BD">
          <w:t>anonymous</w:t>
        </w:r>
        <w:r w:rsidR="00567B54">
          <w:t xml:space="preserve"> and steps </w:t>
        </w:r>
        <w:r w:rsidR="00C251DB">
          <w:t xml:space="preserve">3-5 with UDM were </w:t>
        </w:r>
        <w:r w:rsidR="00FE3C6C">
          <w:t>omitted</w:t>
        </w:r>
        <w:r>
          <w:t xml:space="preserve">, the AUSF </w:t>
        </w:r>
        <w:r w:rsidR="001451FA">
          <w:t>shall inform</w:t>
        </w:r>
        <w:r w:rsidR="00C7298B">
          <w:t xml:space="preserve"> the UDM</w:t>
        </w:r>
        <w:r w:rsidR="001451FA">
          <w:t xml:space="preserve"> about the authentication result for </w:t>
        </w:r>
        <w:r w:rsidR="001D3504">
          <w:t xml:space="preserve">the received SUPI using </w:t>
        </w:r>
        <w:r w:rsidR="009063F9">
          <w:rPr>
            <w:noProof/>
            <w:color w:val="000000"/>
          </w:rPr>
          <w:t xml:space="preserve">a </w:t>
        </w:r>
        <w:r w:rsidR="009C246D">
          <w:rPr>
            <w:noProof/>
            <w:color w:val="000000"/>
            <w:lang w:val="en-US"/>
          </w:rPr>
          <w:t>Nudm_UEAuthentication_ResultConfirmation Request</w:t>
        </w:r>
        <w:r w:rsidR="009063F9">
          <w:rPr>
            <w:noProof/>
            <w:color w:val="000000"/>
            <w:lang w:val="en-US"/>
          </w:rPr>
          <w:t xml:space="preserve"> service operation</w:t>
        </w:r>
        <w:r w:rsidR="00A51A6F">
          <w:rPr>
            <w:noProof/>
            <w:color w:val="000000"/>
            <w:lang w:val="en-US"/>
          </w:rPr>
          <w:t xml:space="preserve">. The UDM </w:t>
        </w:r>
        <w:r w:rsidR="00D21941">
          <w:rPr>
            <w:noProof/>
            <w:color w:val="000000"/>
            <w:lang w:val="en-US"/>
          </w:rPr>
          <w:t>stores the authentication state for the SUPI</w:t>
        </w:r>
        <w:r w:rsidR="00E457B1">
          <w:rPr>
            <w:noProof/>
            <w:color w:val="000000"/>
            <w:lang w:val="en-US"/>
          </w:rPr>
          <w:t xml:space="preserve"> and if </w:t>
        </w:r>
        <w:r w:rsidR="00A51A6F">
          <w:rPr>
            <w:noProof/>
            <w:color w:val="000000"/>
            <w:lang w:val="en-US"/>
          </w:rPr>
          <w:t xml:space="preserve">there is </w:t>
        </w:r>
        <w:r w:rsidR="00E457B1">
          <w:rPr>
            <w:noProof/>
            <w:color w:val="000000"/>
            <w:lang w:val="en-US"/>
          </w:rPr>
          <w:t xml:space="preserve">not </w:t>
        </w:r>
        <w:r w:rsidR="00A51A6F">
          <w:rPr>
            <w:noProof/>
            <w:color w:val="000000"/>
            <w:lang w:val="en-US"/>
          </w:rPr>
          <w:t>a su</w:t>
        </w:r>
        <w:r w:rsidR="00DE4974">
          <w:rPr>
            <w:noProof/>
            <w:color w:val="000000"/>
            <w:lang w:val="en-US"/>
          </w:rPr>
          <w:t>b</w:t>
        </w:r>
        <w:r w:rsidR="00A51A6F">
          <w:rPr>
            <w:noProof/>
            <w:color w:val="000000"/>
            <w:lang w:val="en-US"/>
          </w:rPr>
          <w:t xml:space="preserve">scription corresponding to the SUPI, </w:t>
        </w:r>
        <w:r w:rsidR="00E457B1">
          <w:rPr>
            <w:noProof/>
            <w:color w:val="000000"/>
            <w:lang w:val="en-US"/>
          </w:rPr>
          <w:t xml:space="preserve">the UDM shall </w:t>
        </w:r>
        <w:r w:rsidR="00A51A6F">
          <w:rPr>
            <w:noProof/>
            <w:color w:val="000000"/>
            <w:lang w:val="en-US"/>
          </w:rPr>
          <w:t xml:space="preserve">return </w:t>
        </w:r>
        <w:r w:rsidR="008E6A62">
          <w:rPr>
            <w:noProof/>
            <w:color w:val="000000"/>
            <w:lang w:val="en-US"/>
          </w:rPr>
          <w:t xml:space="preserve">an error. </w:t>
        </w:r>
      </w:ins>
    </w:p>
    <w:p w14:paraId="0F1D89AA" w14:textId="5659B847" w:rsidR="00F70073" w:rsidRDefault="00D45A5B" w:rsidP="00B24A03">
      <w:pPr>
        <w:ind w:left="568"/>
        <w:rPr>
          <w:ins w:id="311" w:author="Author"/>
          <w:noProof/>
        </w:rPr>
      </w:pPr>
      <w:ins w:id="312" w:author="Author">
        <w:r>
          <w:t xml:space="preserve">If the verification of the </w:t>
        </w:r>
        <w:r w:rsidR="002D15C7">
          <w:t>SUPI</w:t>
        </w:r>
        <w:r>
          <w:t xml:space="preserve"> is not successful, then the AUSF rejects the UE access to the SNPN based on a failed authorization. </w:t>
        </w:r>
      </w:ins>
    </w:p>
    <w:p w14:paraId="7CC0FCF1" w14:textId="77777777" w:rsidR="00F70073" w:rsidRDefault="00F70073" w:rsidP="00E529B0">
      <w:pPr>
        <w:pStyle w:val="B1"/>
        <w:rPr>
          <w:rFonts w:eastAsia="SimSun"/>
        </w:rPr>
      </w:pPr>
    </w:p>
    <w:p w14:paraId="42F93C73" w14:textId="77777777" w:rsidR="00E529B0" w:rsidRDefault="00E529B0" w:rsidP="00E529B0">
      <w:pPr>
        <w:pStyle w:val="EditorsNote"/>
        <w:rPr>
          <w:rFonts w:eastAsia="SimSun"/>
        </w:rPr>
      </w:pPr>
      <w:r>
        <w:rPr>
          <w:rFonts w:eastAsia="SimSun"/>
          <w:lang w:val="en-US"/>
        </w:rPr>
        <w:t>Editor's Note: The details of the interface and protocol between AUSF and AAA are FFS.</w:t>
      </w:r>
    </w:p>
    <w:p w14:paraId="6E90DF37" w14:textId="71BD53AD" w:rsidR="00E529B0" w:rsidRDefault="00E529B0" w:rsidP="00E529B0">
      <w:pPr>
        <w:pStyle w:val="B1"/>
        <w:rPr>
          <w:rFonts w:eastAsia="SimSun"/>
          <w:color w:val="FF0000"/>
        </w:rPr>
      </w:pPr>
      <w:r>
        <w:rPr>
          <w:rFonts w:eastAsia="SimSun"/>
        </w:rPr>
        <w:t>1</w:t>
      </w:r>
      <w:del w:id="313" w:author="Author">
        <w:r w:rsidDel="008D7DE6">
          <w:rPr>
            <w:rFonts w:eastAsia="SimSun"/>
          </w:rPr>
          <w:delText>1</w:delText>
        </w:r>
      </w:del>
      <w:ins w:id="314" w:author="Author">
        <w:r w:rsidR="00E378FE">
          <w:rPr>
            <w:rFonts w:eastAsia="SimSun"/>
          </w:rPr>
          <w:t>4</w:t>
        </w:r>
      </w:ins>
      <w:r>
        <w:rPr>
          <w:rFonts w:eastAsia="SimSun"/>
        </w:rPr>
        <w:t>. The AUSF shall use the most significant 256 bits of MSK as the K</w:t>
      </w:r>
      <w:r>
        <w:rPr>
          <w:rFonts w:eastAsia="SimSun"/>
          <w:vertAlign w:val="subscript"/>
        </w:rPr>
        <w:t>AUSF</w:t>
      </w:r>
      <w:r>
        <w:rPr>
          <w:rFonts w:eastAsia="SimSun"/>
        </w:rPr>
        <w:t>. The AUSF shall also derive K</w:t>
      </w:r>
      <w:r>
        <w:rPr>
          <w:rFonts w:eastAsia="SimSun"/>
          <w:vertAlign w:val="subscript"/>
        </w:rPr>
        <w:t>SEAF</w:t>
      </w:r>
      <w:r>
        <w:rPr>
          <w:rFonts w:eastAsia="SimSun"/>
        </w:rPr>
        <w:t xml:space="preserve"> from the K</w:t>
      </w:r>
      <w:r>
        <w:rPr>
          <w:rFonts w:eastAsia="SimSun"/>
          <w:vertAlign w:val="subscript"/>
        </w:rPr>
        <w:t>AUSF</w:t>
      </w:r>
      <w:r>
        <w:rPr>
          <w:rFonts w:eastAsia="SimSun"/>
        </w:rPr>
        <w:t xml:space="preserve"> as defined in Annex A.6.</w:t>
      </w:r>
    </w:p>
    <w:p w14:paraId="46D04035" w14:textId="3FBE4EF0" w:rsidR="00E529B0" w:rsidRDefault="00E529B0" w:rsidP="00E529B0">
      <w:pPr>
        <w:pStyle w:val="B1"/>
        <w:rPr>
          <w:rFonts w:eastAsia="SimSun"/>
        </w:rPr>
      </w:pPr>
      <w:r>
        <w:rPr>
          <w:rFonts w:eastAsia="SimSun"/>
        </w:rPr>
        <w:t>1</w:t>
      </w:r>
      <w:del w:id="315" w:author="Author">
        <w:r w:rsidDel="008D7DE6">
          <w:rPr>
            <w:rFonts w:eastAsia="SimSun"/>
          </w:rPr>
          <w:delText>2</w:delText>
        </w:r>
      </w:del>
      <w:ins w:id="316" w:author="Author">
        <w:r w:rsidR="00E378FE">
          <w:rPr>
            <w:rFonts w:eastAsia="SimSun"/>
          </w:rPr>
          <w:t>5</w:t>
        </w:r>
      </w:ins>
      <w:r>
        <w:rPr>
          <w:rFonts w:eastAsia="SimSun"/>
        </w:rPr>
        <w:t>. The AUSF shall send the successful indication together with the SUPI of the UE to the AMF together with the resulting K</w:t>
      </w:r>
      <w:r>
        <w:rPr>
          <w:rFonts w:eastAsia="SimSun"/>
          <w:vertAlign w:val="subscript"/>
        </w:rPr>
        <w:t>SEAF</w:t>
      </w:r>
      <w:r>
        <w:rPr>
          <w:rFonts w:eastAsia="SimSun"/>
        </w:rPr>
        <w:t xml:space="preserve">. </w:t>
      </w:r>
    </w:p>
    <w:p w14:paraId="3E3C1B94" w14:textId="762D879A" w:rsidR="00E529B0" w:rsidRDefault="00E529B0" w:rsidP="00E529B0">
      <w:pPr>
        <w:pStyle w:val="B1"/>
        <w:rPr>
          <w:rFonts w:eastAsia="SimSun"/>
        </w:rPr>
      </w:pPr>
      <w:r>
        <w:rPr>
          <w:rFonts w:eastAsia="SimSun"/>
        </w:rPr>
        <w:t>1</w:t>
      </w:r>
      <w:ins w:id="317" w:author="Author">
        <w:r w:rsidR="00E378FE">
          <w:rPr>
            <w:rFonts w:eastAsia="SimSun"/>
          </w:rPr>
          <w:t>6</w:t>
        </w:r>
      </w:ins>
      <w:del w:id="318" w:author="Author">
        <w:r w:rsidDel="008D7DE6">
          <w:rPr>
            <w:rFonts w:eastAsia="SimSun"/>
          </w:rPr>
          <w:delText>3</w:delText>
        </w:r>
      </w:del>
      <w:r>
        <w:rPr>
          <w:rFonts w:eastAsia="SimSun"/>
        </w:rPr>
        <w:t>. The AMF shall send the EAP success in a NAS message.</w:t>
      </w:r>
    </w:p>
    <w:p w14:paraId="22FACCF1" w14:textId="72E5EE29" w:rsidR="00E529B0" w:rsidRDefault="00E529B0" w:rsidP="00E529B0">
      <w:pPr>
        <w:pStyle w:val="B1"/>
        <w:rPr>
          <w:rFonts w:eastAsia="SimSun"/>
          <w:color w:val="FF0000"/>
        </w:rPr>
      </w:pPr>
      <w:r>
        <w:rPr>
          <w:rFonts w:eastAsia="SimSun"/>
        </w:rPr>
        <w:t>1</w:t>
      </w:r>
      <w:ins w:id="319" w:author="Author">
        <w:r w:rsidR="00E378FE">
          <w:rPr>
            <w:rFonts w:eastAsia="SimSun"/>
          </w:rPr>
          <w:t>7</w:t>
        </w:r>
      </w:ins>
      <w:del w:id="320" w:author="Author">
        <w:r w:rsidDel="008D7DE6">
          <w:rPr>
            <w:rFonts w:eastAsia="SimSun"/>
          </w:rPr>
          <w:delText>4</w:delText>
        </w:r>
      </w:del>
      <w:r>
        <w:rPr>
          <w:rFonts w:eastAsia="SimSun"/>
        </w:rPr>
        <w:t>. The UE shall derive the K</w:t>
      </w:r>
      <w:r>
        <w:rPr>
          <w:rFonts w:eastAsia="SimSun"/>
          <w:vertAlign w:val="subscript"/>
        </w:rPr>
        <w:t>AUSF</w:t>
      </w:r>
      <w:r>
        <w:rPr>
          <w:rFonts w:eastAsia="SimSun"/>
        </w:rPr>
        <w:t xml:space="preserve"> from MSK as described in step 11</w:t>
      </w:r>
      <w:r>
        <w:t xml:space="preserve"> according to the pre-configured indication as described in step 0</w:t>
      </w:r>
      <w:r>
        <w:rPr>
          <w:rFonts w:eastAsia="SimSun"/>
        </w:rPr>
        <w:t xml:space="preserve">. </w:t>
      </w:r>
    </w:p>
    <w:p w14:paraId="0A94FAAB" w14:textId="77777777" w:rsidR="00E529B0" w:rsidRDefault="00E529B0" w:rsidP="00E529B0">
      <w:pPr>
        <w:pStyle w:val="EditorsNote"/>
      </w:pPr>
      <w:r>
        <w:rPr>
          <w:rFonts w:eastAsia="SimSun"/>
        </w:rPr>
        <w:t>Editor's note:</w:t>
      </w:r>
      <w:r>
        <w:rPr>
          <w:lang w:val="en-US"/>
        </w:rPr>
        <w:t xml:space="preserve"> It is FFS if and how clause 1.2.2.3 aligns with TS 23.501 5.30.2.9.2 Credentials Holder using AAA Server for primary authentication and authorization.</w:t>
      </w:r>
    </w:p>
    <w:p w14:paraId="4BA86BB5" w14:textId="6D4DA939" w:rsidR="00E56A3C" w:rsidRPr="00E56A3C" w:rsidRDefault="00E56A3C" w:rsidP="006B0AB3">
      <w:pPr>
        <w:pStyle w:val="Heading2"/>
        <w:jc w:val="center"/>
        <w:rPr>
          <w:color w:val="FF0000"/>
        </w:rPr>
      </w:pPr>
    </w:p>
    <w:p w14:paraId="56CC7CEE" w14:textId="59DE9935" w:rsidR="006B0AB3" w:rsidRPr="006B0AB3" w:rsidRDefault="006B0AB3" w:rsidP="006B0AB3">
      <w:pPr>
        <w:pStyle w:val="Heading2"/>
        <w:jc w:val="center"/>
        <w:rPr>
          <w:color w:val="FF0000"/>
          <w:lang w:val="fr-FR"/>
        </w:rPr>
      </w:pPr>
      <w:r w:rsidRPr="006B0AB3">
        <w:rPr>
          <w:color w:val="FF0000"/>
          <w:lang w:val="fr-FR"/>
        </w:rPr>
        <w:t>******* END OF CHANGES ************</w:t>
      </w:r>
    </w:p>
    <w:p w14:paraId="68C9CD36" w14:textId="77777777" w:rsidR="001E41F3" w:rsidRDefault="001E41F3">
      <w:pPr>
        <w:rPr>
          <w:noProof/>
        </w:rPr>
      </w:pPr>
    </w:p>
    <w:sectPr w:rsidR="001E41F3" w:rsidSect="000B7FED">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902C7B" w14:textId="77777777" w:rsidR="00B41A54" w:rsidRDefault="00B41A54">
      <w:r>
        <w:separator/>
      </w:r>
    </w:p>
  </w:endnote>
  <w:endnote w:type="continuationSeparator" w:id="0">
    <w:p w14:paraId="15394442" w14:textId="77777777" w:rsidR="00B41A54" w:rsidRDefault="00B41A54">
      <w:r>
        <w:continuationSeparator/>
      </w:r>
    </w:p>
  </w:endnote>
  <w:endnote w:type="continuationNotice" w:id="1">
    <w:p w14:paraId="7A6FFCAB" w14:textId="77777777" w:rsidR="00B41A54" w:rsidRDefault="00B41A5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52435D" w14:textId="77777777" w:rsidR="0054581E" w:rsidRDefault="0054581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8485A9" w14:textId="77777777" w:rsidR="0054581E" w:rsidRDefault="0054581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D4CDBB" w14:textId="77777777" w:rsidR="0054581E" w:rsidRDefault="0054581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5A6742" w14:textId="77777777" w:rsidR="00B41A54" w:rsidRDefault="00B41A54">
      <w:r>
        <w:separator/>
      </w:r>
    </w:p>
  </w:footnote>
  <w:footnote w:type="continuationSeparator" w:id="0">
    <w:p w14:paraId="70A4D306" w14:textId="77777777" w:rsidR="00B41A54" w:rsidRDefault="00B41A54">
      <w:r>
        <w:continuationSeparator/>
      </w:r>
    </w:p>
  </w:footnote>
  <w:footnote w:type="continuationNotice" w:id="1">
    <w:p w14:paraId="0B0FD649" w14:textId="77777777" w:rsidR="00B41A54" w:rsidRDefault="00B41A5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D89F4D" w14:textId="77777777" w:rsidR="0054581E" w:rsidRDefault="0054581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973640" w14:textId="77777777" w:rsidR="0054581E" w:rsidRDefault="0054581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5D12BEA"/>
    <w:multiLevelType w:val="hybridMultilevel"/>
    <w:tmpl w:val="A9EC3F38"/>
    <w:lvl w:ilvl="0" w:tplc="CD18B3F0">
      <w:start w:val="1"/>
      <w:numFmt w:val="lowerLetter"/>
      <w:lvlText w:val="%1)"/>
      <w:lvlJc w:val="left"/>
      <w:pPr>
        <w:ind w:left="928" w:hanging="360"/>
      </w:pPr>
      <w:rPr>
        <w:rFonts w:hint="default"/>
      </w:rPr>
    </w:lvl>
    <w:lvl w:ilvl="1" w:tplc="08090019" w:tentative="1">
      <w:start w:val="1"/>
      <w:numFmt w:val="lowerLetter"/>
      <w:lvlText w:val="%2."/>
      <w:lvlJc w:val="left"/>
      <w:pPr>
        <w:ind w:left="1648" w:hanging="360"/>
      </w:pPr>
    </w:lvl>
    <w:lvl w:ilvl="2" w:tplc="0809001B" w:tentative="1">
      <w:start w:val="1"/>
      <w:numFmt w:val="lowerRoman"/>
      <w:lvlText w:val="%3."/>
      <w:lvlJc w:val="right"/>
      <w:pPr>
        <w:ind w:left="2368" w:hanging="180"/>
      </w:pPr>
    </w:lvl>
    <w:lvl w:ilvl="3" w:tplc="0809000F" w:tentative="1">
      <w:start w:val="1"/>
      <w:numFmt w:val="decimal"/>
      <w:lvlText w:val="%4."/>
      <w:lvlJc w:val="left"/>
      <w:pPr>
        <w:ind w:left="3088" w:hanging="360"/>
      </w:pPr>
    </w:lvl>
    <w:lvl w:ilvl="4" w:tplc="08090019" w:tentative="1">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1" w15:restartNumberingAfterBreak="0">
    <w:nsid w:val="190D3FCA"/>
    <w:multiLevelType w:val="hybridMultilevel"/>
    <w:tmpl w:val="E5B26CD8"/>
    <w:lvl w:ilvl="0" w:tplc="852A0584">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num w:numId="1">
    <w:abstractNumId w:val="1"/>
  </w:num>
  <w:num w:numId="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elena Vahidi Mazinani">
    <w15:presenceInfo w15:providerId="AD" w15:userId="S::helena.vahidi.mazinani@ericsson.com::870693d8-18e6-42e1-948c-7ccf5fca1f9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intFractionalCharacterWidth/>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4F61"/>
    <w:rsid w:val="00021DFA"/>
    <w:rsid w:val="00022E4A"/>
    <w:rsid w:val="00024BF6"/>
    <w:rsid w:val="0003354D"/>
    <w:rsid w:val="00061B30"/>
    <w:rsid w:val="0006270C"/>
    <w:rsid w:val="00077322"/>
    <w:rsid w:val="00077FC2"/>
    <w:rsid w:val="000817CE"/>
    <w:rsid w:val="00081D0B"/>
    <w:rsid w:val="000836B4"/>
    <w:rsid w:val="00090C06"/>
    <w:rsid w:val="000A4FDA"/>
    <w:rsid w:val="000A6394"/>
    <w:rsid w:val="000A764C"/>
    <w:rsid w:val="000B7FED"/>
    <w:rsid w:val="000C038A"/>
    <w:rsid w:val="000C0FE9"/>
    <w:rsid w:val="000C4602"/>
    <w:rsid w:val="000C5E3F"/>
    <w:rsid w:val="000C639B"/>
    <w:rsid w:val="000C6598"/>
    <w:rsid w:val="000C7D92"/>
    <w:rsid w:val="000D44B3"/>
    <w:rsid w:val="000E014D"/>
    <w:rsid w:val="000E0C49"/>
    <w:rsid w:val="000E1C80"/>
    <w:rsid w:val="000E51E7"/>
    <w:rsid w:val="000E69C1"/>
    <w:rsid w:val="00116D60"/>
    <w:rsid w:val="00120F50"/>
    <w:rsid w:val="00125C79"/>
    <w:rsid w:val="001355A1"/>
    <w:rsid w:val="001451FA"/>
    <w:rsid w:val="00145D43"/>
    <w:rsid w:val="00156334"/>
    <w:rsid w:val="00156BE0"/>
    <w:rsid w:val="001633BC"/>
    <w:rsid w:val="001745BE"/>
    <w:rsid w:val="00181CB7"/>
    <w:rsid w:val="00192C46"/>
    <w:rsid w:val="00194B15"/>
    <w:rsid w:val="00195117"/>
    <w:rsid w:val="001A08B3"/>
    <w:rsid w:val="001A7B60"/>
    <w:rsid w:val="001B52F0"/>
    <w:rsid w:val="001B7A65"/>
    <w:rsid w:val="001C5029"/>
    <w:rsid w:val="001D3504"/>
    <w:rsid w:val="001E41F3"/>
    <w:rsid w:val="0020595B"/>
    <w:rsid w:val="002059DA"/>
    <w:rsid w:val="00221C91"/>
    <w:rsid w:val="00221E62"/>
    <w:rsid w:val="002246BD"/>
    <w:rsid w:val="00230083"/>
    <w:rsid w:val="0023078B"/>
    <w:rsid w:val="00230890"/>
    <w:rsid w:val="00231D6A"/>
    <w:rsid w:val="00236DE7"/>
    <w:rsid w:val="00254E09"/>
    <w:rsid w:val="0026004D"/>
    <w:rsid w:val="00260F32"/>
    <w:rsid w:val="00263731"/>
    <w:rsid w:val="002640DD"/>
    <w:rsid w:val="00275D12"/>
    <w:rsid w:val="00284FEB"/>
    <w:rsid w:val="002860C4"/>
    <w:rsid w:val="00292E11"/>
    <w:rsid w:val="002957F2"/>
    <w:rsid w:val="002A09B8"/>
    <w:rsid w:val="002A09F7"/>
    <w:rsid w:val="002A5C31"/>
    <w:rsid w:val="002A62C8"/>
    <w:rsid w:val="002A6316"/>
    <w:rsid w:val="002B5741"/>
    <w:rsid w:val="002C7501"/>
    <w:rsid w:val="002D15C7"/>
    <w:rsid w:val="002E39AA"/>
    <w:rsid w:val="002E4557"/>
    <w:rsid w:val="002E472E"/>
    <w:rsid w:val="002F659E"/>
    <w:rsid w:val="00305409"/>
    <w:rsid w:val="003067D8"/>
    <w:rsid w:val="00324058"/>
    <w:rsid w:val="003320D4"/>
    <w:rsid w:val="0033586C"/>
    <w:rsid w:val="0033793F"/>
    <w:rsid w:val="0034108E"/>
    <w:rsid w:val="00347BD5"/>
    <w:rsid w:val="00353D41"/>
    <w:rsid w:val="00353F8A"/>
    <w:rsid w:val="003609EF"/>
    <w:rsid w:val="003613C4"/>
    <w:rsid w:val="0036231A"/>
    <w:rsid w:val="00374DD4"/>
    <w:rsid w:val="003816F0"/>
    <w:rsid w:val="003929C3"/>
    <w:rsid w:val="00392E23"/>
    <w:rsid w:val="003957EB"/>
    <w:rsid w:val="00397BD7"/>
    <w:rsid w:val="003B247B"/>
    <w:rsid w:val="003B6EE2"/>
    <w:rsid w:val="003C4AF1"/>
    <w:rsid w:val="003C54AE"/>
    <w:rsid w:val="003C6474"/>
    <w:rsid w:val="003E1A36"/>
    <w:rsid w:val="003E5472"/>
    <w:rsid w:val="003E71FE"/>
    <w:rsid w:val="003F1C14"/>
    <w:rsid w:val="003F4048"/>
    <w:rsid w:val="00400685"/>
    <w:rsid w:val="00410371"/>
    <w:rsid w:val="004214A8"/>
    <w:rsid w:val="004242F1"/>
    <w:rsid w:val="0043573C"/>
    <w:rsid w:val="00440697"/>
    <w:rsid w:val="00440AC1"/>
    <w:rsid w:val="004414F9"/>
    <w:rsid w:val="00452C61"/>
    <w:rsid w:val="0045647C"/>
    <w:rsid w:val="004747A7"/>
    <w:rsid w:val="00475B8A"/>
    <w:rsid w:val="004A52C6"/>
    <w:rsid w:val="004B75B7"/>
    <w:rsid w:val="004C14C1"/>
    <w:rsid w:val="004D52E1"/>
    <w:rsid w:val="004E4908"/>
    <w:rsid w:val="004F0123"/>
    <w:rsid w:val="005009D9"/>
    <w:rsid w:val="00511248"/>
    <w:rsid w:val="0051580D"/>
    <w:rsid w:val="00530652"/>
    <w:rsid w:val="00533039"/>
    <w:rsid w:val="00540601"/>
    <w:rsid w:val="0054581E"/>
    <w:rsid w:val="00547111"/>
    <w:rsid w:val="00553E3D"/>
    <w:rsid w:val="005616FC"/>
    <w:rsid w:val="00567B54"/>
    <w:rsid w:val="005812C5"/>
    <w:rsid w:val="005841D0"/>
    <w:rsid w:val="005863A0"/>
    <w:rsid w:val="0058797F"/>
    <w:rsid w:val="00590EF6"/>
    <w:rsid w:val="00591E16"/>
    <w:rsid w:val="00592D74"/>
    <w:rsid w:val="005947EE"/>
    <w:rsid w:val="00595B2C"/>
    <w:rsid w:val="00596D7E"/>
    <w:rsid w:val="005C79BF"/>
    <w:rsid w:val="005D0F44"/>
    <w:rsid w:val="005D28B4"/>
    <w:rsid w:val="005E2C44"/>
    <w:rsid w:val="005F1186"/>
    <w:rsid w:val="005F7327"/>
    <w:rsid w:val="00603CD6"/>
    <w:rsid w:val="006058FA"/>
    <w:rsid w:val="006078CA"/>
    <w:rsid w:val="00611039"/>
    <w:rsid w:val="0061269B"/>
    <w:rsid w:val="00620AB6"/>
    <w:rsid w:val="00621188"/>
    <w:rsid w:val="0062121E"/>
    <w:rsid w:val="006257ED"/>
    <w:rsid w:val="00645495"/>
    <w:rsid w:val="006504F7"/>
    <w:rsid w:val="0065536E"/>
    <w:rsid w:val="006559A2"/>
    <w:rsid w:val="00665C47"/>
    <w:rsid w:val="006939F7"/>
    <w:rsid w:val="0069443A"/>
    <w:rsid w:val="00695808"/>
    <w:rsid w:val="006B0AB3"/>
    <w:rsid w:val="006B3FE1"/>
    <w:rsid w:val="006B46FB"/>
    <w:rsid w:val="006C6ABB"/>
    <w:rsid w:val="006E21FB"/>
    <w:rsid w:val="00703FA1"/>
    <w:rsid w:val="00716A2D"/>
    <w:rsid w:val="007179F1"/>
    <w:rsid w:val="00722B5D"/>
    <w:rsid w:val="00724C0F"/>
    <w:rsid w:val="00726B63"/>
    <w:rsid w:val="0073773B"/>
    <w:rsid w:val="00742251"/>
    <w:rsid w:val="00742DA7"/>
    <w:rsid w:val="007472F8"/>
    <w:rsid w:val="00767776"/>
    <w:rsid w:val="007702BA"/>
    <w:rsid w:val="007712AF"/>
    <w:rsid w:val="0078352A"/>
    <w:rsid w:val="00785599"/>
    <w:rsid w:val="0079178A"/>
    <w:rsid w:val="00792342"/>
    <w:rsid w:val="00796B9E"/>
    <w:rsid w:val="007977A8"/>
    <w:rsid w:val="007A0663"/>
    <w:rsid w:val="007B1750"/>
    <w:rsid w:val="007B512A"/>
    <w:rsid w:val="007C2097"/>
    <w:rsid w:val="007D6889"/>
    <w:rsid w:val="007D6A07"/>
    <w:rsid w:val="007F7259"/>
    <w:rsid w:val="008040A8"/>
    <w:rsid w:val="00804D74"/>
    <w:rsid w:val="008055EF"/>
    <w:rsid w:val="00820113"/>
    <w:rsid w:val="0082620C"/>
    <w:rsid w:val="008279FA"/>
    <w:rsid w:val="00832619"/>
    <w:rsid w:val="008462C5"/>
    <w:rsid w:val="008626E7"/>
    <w:rsid w:val="00867520"/>
    <w:rsid w:val="00870EE7"/>
    <w:rsid w:val="00873463"/>
    <w:rsid w:val="00880A55"/>
    <w:rsid w:val="008814F4"/>
    <w:rsid w:val="008863B9"/>
    <w:rsid w:val="008A45A6"/>
    <w:rsid w:val="008A4A97"/>
    <w:rsid w:val="008B6DEF"/>
    <w:rsid w:val="008B7764"/>
    <w:rsid w:val="008C7FB1"/>
    <w:rsid w:val="008D39FE"/>
    <w:rsid w:val="008D7DE6"/>
    <w:rsid w:val="008E6A62"/>
    <w:rsid w:val="008F0496"/>
    <w:rsid w:val="008F2B04"/>
    <w:rsid w:val="008F3789"/>
    <w:rsid w:val="008F686C"/>
    <w:rsid w:val="00901350"/>
    <w:rsid w:val="00903EC1"/>
    <w:rsid w:val="009063F9"/>
    <w:rsid w:val="009148DE"/>
    <w:rsid w:val="009238F9"/>
    <w:rsid w:val="009258A6"/>
    <w:rsid w:val="00937AC3"/>
    <w:rsid w:val="00941E30"/>
    <w:rsid w:val="0094629F"/>
    <w:rsid w:val="00947FE9"/>
    <w:rsid w:val="009538BD"/>
    <w:rsid w:val="00957850"/>
    <w:rsid w:val="0096391D"/>
    <w:rsid w:val="00976D9F"/>
    <w:rsid w:val="009777D9"/>
    <w:rsid w:val="0098269B"/>
    <w:rsid w:val="0098484A"/>
    <w:rsid w:val="00985FFF"/>
    <w:rsid w:val="00991B88"/>
    <w:rsid w:val="00994EE5"/>
    <w:rsid w:val="0099794C"/>
    <w:rsid w:val="009A5753"/>
    <w:rsid w:val="009A579D"/>
    <w:rsid w:val="009A60D5"/>
    <w:rsid w:val="009B6309"/>
    <w:rsid w:val="009C1720"/>
    <w:rsid w:val="009C246D"/>
    <w:rsid w:val="009C5046"/>
    <w:rsid w:val="009C77A9"/>
    <w:rsid w:val="009E1CBD"/>
    <w:rsid w:val="009E3297"/>
    <w:rsid w:val="009F734F"/>
    <w:rsid w:val="00A025AF"/>
    <w:rsid w:val="00A028D0"/>
    <w:rsid w:val="00A03E6F"/>
    <w:rsid w:val="00A05380"/>
    <w:rsid w:val="00A1069F"/>
    <w:rsid w:val="00A13D8C"/>
    <w:rsid w:val="00A161FD"/>
    <w:rsid w:val="00A246B6"/>
    <w:rsid w:val="00A26B8F"/>
    <w:rsid w:val="00A368D1"/>
    <w:rsid w:val="00A47E70"/>
    <w:rsid w:val="00A50CF0"/>
    <w:rsid w:val="00A51A6F"/>
    <w:rsid w:val="00A613E9"/>
    <w:rsid w:val="00A65414"/>
    <w:rsid w:val="00A66963"/>
    <w:rsid w:val="00A67D8C"/>
    <w:rsid w:val="00A67EE5"/>
    <w:rsid w:val="00A71433"/>
    <w:rsid w:val="00A7671C"/>
    <w:rsid w:val="00A8341A"/>
    <w:rsid w:val="00A91163"/>
    <w:rsid w:val="00A931A6"/>
    <w:rsid w:val="00AA2CBC"/>
    <w:rsid w:val="00AA4E3A"/>
    <w:rsid w:val="00AB0C10"/>
    <w:rsid w:val="00AC5820"/>
    <w:rsid w:val="00AD1C54"/>
    <w:rsid w:val="00AD1CD8"/>
    <w:rsid w:val="00AE382F"/>
    <w:rsid w:val="00AE5CB5"/>
    <w:rsid w:val="00AE6167"/>
    <w:rsid w:val="00AE6534"/>
    <w:rsid w:val="00AF21CC"/>
    <w:rsid w:val="00B13F88"/>
    <w:rsid w:val="00B14FFA"/>
    <w:rsid w:val="00B20958"/>
    <w:rsid w:val="00B24A03"/>
    <w:rsid w:val="00B258BB"/>
    <w:rsid w:val="00B363A7"/>
    <w:rsid w:val="00B41A54"/>
    <w:rsid w:val="00B44E69"/>
    <w:rsid w:val="00B67B97"/>
    <w:rsid w:val="00B67D79"/>
    <w:rsid w:val="00B7245F"/>
    <w:rsid w:val="00B84939"/>
    <w:rsid w:val="00B85CAC"/>
    <w:rsid w:val="00B95A40"/>
    <w:rsid w:val="00B963A0"/>
    <w:rsid w:val="00B968C8"/>
    <w:rsid w:val="00B97105"/>
    <w:rsid w:val="00BA2884"/>
    <w:rsid w:val="00BA3EC5"/>
    <w:rsid w:val="00BA51D9"/>
    <w:rsid w:val="00BB3E72"/>
    <w:rsid w:val="00BB5DFC"/>
    <w:rsid w:val="00BC11FA"/>
    <w:rsid w:val="00BD279D"/>
    <w:rsid w:val="00BD6BB8"/>
    <w:rsid w:val="00BE3ADC"/>
    <w:rsid w:val="00C00881"/>
    <w:rsid w:val="00C0330E"/>
    <w:rsid w:val="00C041E8"/>
    <w:rsid w:val="00C12D8A"/>
    <w:rsid w:val="00C12F81"/>
    <w:rsid w:val="00C14248"/>
    <w:rsid w:val="00C16D1D"/>
    <w:rsid w:val="00C17DA3"/>
    <w:rsid w:val="00C23685"/>
    <w:rsid w:val="00C251DB"/>
    <w:rsid w:val="00C27C83"/>
    <w:rsid w:val="00C32283"/>
    <w:rsid w:val="00C325A6"/>
    <w:rsid w:val="00C33122"/>
    <w:rsid w:val="00C33395"/>
    <w:rsid w:val="00C4684C"/>
    <w:rsid w:val="00C562FB"/>
    <w:rsid w:val="00C63253"/>
    <w:rsid w:val="00C66BA2"/>
    <w:rsid w:val="00C7298B"/>
    <w:rsid w:val="00C72B4A"/>
    <w:rsid w:val="00C74237"/>
    <w:rsid w:val="00C74D58"/>
    <w:rsid w:val="00C77693"/>
    <w:rsid w:val="00C81BB9"/>
    <w:rsid w:val="00C8287E"/>
    <w:rsid w:val="00C83D6B"/>
    <w:rsid w:val="00C86B3E"/>
    <w:rsid w:val="00C86C69"/>
    <w:rsid w:val="00C87A34"/>
    <w:rsid w:val="00C94205"/>
    <w:rsid w:val="00C95985"/>
    <w:rsid w:val="00C974CB"/>
    <w:rsid w:val="00CA4683"/>
    <w:rsid w:val="00CB178D"/>
    <w:rsid w:val="00CC078D"/>
    <w:rsid w:val="00CC5026"/>
    <w:rsid w:val="00CC68D0"/>
    <w:rsid w:val="00CE0D71"/>
    <w:rsid w:val="00CF1766"/>
    <w:rsid w:val="00CF2A54"/>
    <w:rsid w:val="00CF5C18"/>
    <w:rsid w:val="00CF6A29"/>
    <w:rsid w:val="00D007D1"/>
    <w:rsid w:val="00D03F9A"/>
    <w:rsid w:val="00D06B9D"/>
    <w:rsid w:val="00D06D51"/>
    <w:rsid w:val="00D06EEC"/>
    <w:rsid w:val="00D078CB"/>
    <w:rsid w:val="00D15586"/>
    <w:rsid w:val="00D21941"/>
    <w:rsid w:val="00D22208"/>
    <w:rsid w:val="00D24991"/>
    <w:rsid w:val="00D27D84"/>
    <w:rsid w:val="00D37DCA"/>
    <w:rsid w:val="00D45A5B"/>
    <w:rsid w:val="00D50255"/>
    <w:rsid w:val="00D53E51"/>
    <w:rsid w:val="00D55BE4"/>
    <w:rsid w:val="00D573F0"/>
    <w:rsid w:val="00D66520"/>
    <w:rsid w:val="00D70BB3"/>
    <w:rsid w:val="00D84958"/>
    <w:rsid w:val="00D90598"/>
    <w:rsid w:val="00DA0A04"/>
    <w:rsid w:val="00DB2717"/>
    <w:rsid w:val="00DB3FF5"/>
    <w:rsid w:val="00DC422D"/>
    <w:rsid w:val="00DD76A1"/>
    <w:rsid w:val="00DE34CF"/>
    <w:rsid w:val="00DE4974"/>
    <w:rsid w:val="00DF5720"/>
    <w:rsid w:val="00E00581"/>
    <w:rsid w:val="00E06862"/>
    <w:rsid w:val="00E069F4"/>
    <w:rsid w:val="00E13F3D"/>
    <w:rsid w:val="00E21819"/>
    <w:rsid w:val="00E22311"/>
    <w:rsid w:val="00E236E0"/>
    <w:rsid w:val="00E34898"/>
    <w:rsid w:val="00E36F70"/>
    <w:rsid w:val="00E378FE"/>
    <w:rsid w:val="00E37D15"/>
    <w:rsid w:val="00E457B1"/>
    <w:rsid w:val="00E529B0"/>
    <w:rsid w:val="00E541A2"/>
    <w:rsid w:val="00E56A3C"/>
    <w:rsid w:val="00E63100"/>
    <w:rsid w:val="00E631AE"/>
    <w:rsid w:val="00E660C8"/>
    <w:rsid w:val="00E70334"/>
    <w:rsid w:val="00E725B1"/>
    <w:rsid w:val="00E9531C"/>
    <w:rsid w:val="00EA24BF"/>
    <w:rsid w:val="00EA4C32"/>
    <w:rsid w:val="00EA5A14"/>
    <w:rsid w:val="00EA7608"/>
    <w:rsid w:val="00EB00E9"/>
    <w:rsid w:val="00EB09B7"/>
    <w:rsid w:val="00EC4FAE"/>
    <w:rsid w:val="00ED30D0"/>
    <w:rsid w:val="00EE3476"/>
    <w:rsid w:val="00EE67B3"/>
    <w:rsid w:val="00EE7D7C"/>
    <w:rsid w:val="00EF3A18"/>
    <w:rsid w:val="00EF60D1"/>
    <w:rsid w:val="00F02B1E"/>
    <w:rsid w:val="00F06E59"/>
    <w:rsid w:val="00F114D6"/>
    <w:rsid w:val="00F162AA"/>
    <w:rsid w:val="00F25D98"/>
    <w:rsid w:val="00F300FB"/>
    <w:rsid w:val="00F33414"/>
    <w:rsid w:val="00F33E51"/>
    <w:rsid w:val="00F4162B"/>
    <w:rsid w:val="00F4388F"/>
    <w:rsid w:val="00F70073"/>
    <w:rsid w:val="00FB6386"/>
    <w:rsid w:val="00FC324B"/>
    <w:rsid w:val="00FC753F"/>
    <w:rsid w:val="00FD221E"/>
    <w:rsid w:val="00FD45A6"/>
    <w:rsid w:val="00FE3C6C"/>
    <w:rsid w:val="06BC7523"/>
    <w:rsid w:val="37847841"/>
    <w:rsid w:val="60E978D6"/>
    <w:rsid w:val="7D98F4F5"/>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E00D21ED-C3AD-4BB8-AAF0-A067F923E8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character" w:customStyle="1" w:styleId="NOChar">
    <w:name w:val="NO Char"/>
    <w:link w:val="NO"/>
    <w:qFormat/>
    <w:rsid w:val="005616FC"/>
    <w:rPr>
      <w:rFonts w:ascii="Times New Roman" w:hAnsi="Times New Roman"/>
      <w:lang w:val="en-GB" w:eastAsia="en-US"/>
    </w:rPr>
  </w:style>
  <w:style w:type="character" w:customStyle="1" w:styleId="B1Char1">
    <w:name w:val="B1 Char1"/>
    <w:link w:val="B1"/>
    <w:qFormat/>
    <w:locked/>
    <w:rsid w:val="005616FC"/>
    <w:rPr>
      <w:rFonts w:ascii="Times New Roman" w:hAnsi="Times New Roman"/>
      <w:lang w:val="en-GB" w:eastAsia="en-US"/>
    </w:rPr>
  </w:style>
  <w:style w:type="character" w:customStyle="1" w:styleId="ENChar">
    <w:name w:val="EN Char"/>
    <w:aliases w:val="Editor's Note Char1,Editor's Note Char"/>
    <w:link w:val="EditorsNote"/>
    <w:locked/>
    <w:rsid w:val="00E529B0"/>
    <w:rPr>
      <w:rFonts w:ascii="Times New Roman" w:hAnsi="Times New Roman"/>
      <w:color w:val="FF0000"/>
      <w:lang w:val="en-GB" w:eastAsia="en-US"/>
    </w:rPr>
  </w:style>
  <w:style w:type="character" w:customStyle="1" w:styleId="TF0">
    <w:name w:val="TF (文字)"/>
    <w:link w:val="TF"/>
    <w:locked/>
    <w:rsid w:val="00E529B0"/>
    <w:rPr>
      <w:rFonts w:ascii="Arial" w:hAnsi="Arial"/>
      <w:b/>
      <w:lang w:val="en-GB" w:eastAsia="en-US"/>
    </w:rPr>
  </w:style>
  <w:style w:type="paragraph" w:styleId="ListParagraph">
    <w:name w:val="List Paragraph"/>
    <w:basedOn w:val="Normal"/>
    <w:uiPriority w:val="34"/>
    <w:qFormat/>
    <w:rsid w:val="00D45A5B"/>
    <w:pPr>
      <w:ind w:left="720"/>
      <w:contextualSpacing/>
    </w:pPr>
    <w:rPr>
      <w:rFonts w:eastAsia="SimSun"/>
    </w:rPr>
  </w:style>
  <w:style w:type="character" w:customStyle="1" w:styleId="EXChar">
    <w:name w:val="EX Char"/>
    <w:link w:val="EX"/>
    <w:locked/>
    <w:rsid w:val="000E0C49"/>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9623896">
      <w:bodyDiv w:val="1"/>
      <w:marLeft w:val="0"/>
      <w:marRight w:val="0"/>
      <w:marTop w:val="0"/>
      <w:marBottom w:val="0"/>
      <w:divBdr>
        <w:top w:val="none" w:sz="0" w:space="0" w:color="auto"/>
        <w:left w:val="none" w:sz="0" w:space="0" w:color="auto"/>
        <w:bottom w:val="none" w:sz="0" w:space="0" w:color="auto"/>
        <w:right w:val="none" w:sz="0" w:space="0" w:color="auto"/>
      </w:divBdr>
    </w:div>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801311460">
      <w:bodyDiv w:val="1"/>
      <w:marLeft w:val="0"/>
      <w:marRight w:val="0"/>
      <w:marTop w:val="0"/>
      <w:marBottom w:val="0"/>
      <w:divBdr>
        <w:top w:val="none" w:sz="0" w:space="0" w:color="auto"/>
        <w:left w:val="none" w:sz="0" w:space="0" w:color="auto"/>
        <w:bottom w:val="none" w:sz="0" w:space="0" w:color="auto"/>
        <w:right w:val="none" w:sz="0" w:space="0" w:color="auto"/>
      </w:divBdr>
    </w:div>
    <w:div w:id="861935307">
      <w:bodyDiv w:val="1"/>
      <w:marLeft w:val="0"/>
      <w:marRight w:val="0"/>
      <w:marTop w:val="0"/>
      <w:marBottom w:val="0"/>
      <w:divBdr>
        <w:top w:val="none" w:sz="0" w:space="0" w:color="auto"/>
        <w:left w:val="none" w:sz="0" w:space="0" w:color="auto"/>
        <w:bottom w:val="none" w:sz="0" w:space="0" w:color="auto"/>
        <w:right w:val="none" w:sz="0" w:space="0" w:color="auto"/>
      </w:divBdr>
    </w:div>
    <w:div w:id="897590309">
      <w:bodyDiv w:val="1"/>
      <w:marLeft w:val="0"/>
      <w:marRight w:val="0"/>
      <w:marTop w:val="0"/>
      <w:marBottom w:val="0"/>
      <w:divBdr>
        <w:top w:val="none" w:sz="0" w:space="0" w:color="auto"/>
        <w:left w:val="none" w:sz="0" w:space="0" w:color="auto"/>
        <w:bottom w:val="none" w:sz="0" w:space="0" w:color="auto"/>
        <w:right w:val="none" w:sz="0" w:space="0" w:color="auto"/>
      </w:divBdr>
    </w:div>
    <w:div w:id="1675037551">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074618557">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footer" Target="footer1.xml"/><Relationship Id="rId26" Type="http://schemas.openxmlformats.org/officeDocument/2006/relationships/header" Target="header4.xml"/><Relationship Id="rId3" Type="http://schemas.openxmlformats.org/officeDocument/2006/relationships/customXml" Target="../customXml/item3.xml"/><Relationship Id="rId21" Type="http://schemas.openxmlformats.org/officeDocument/2006/relationships/footer" Target="footer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2.xml"/><Relationship Id="rId25"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2.emf"/><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package" Target="embeddings/Microsoft_Visio_Drawing.vsdx"/><Relationship Id="rId28" Type="http://schemas.openxmlformats.org/officeDocument/2006/relationships/header" Target="header6.xml"/><Relationship Id="rId10" Type="http://schemas.openxmlformats.org/officeDocument/2006/relationships/webSettings" Target="webSettings.xml"/><Relationship Id="rId19" Type="http://schemas.openxmlformats.org/officeDocument/2006/relationships/footer" Target="footer2.xml"/><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1.emf"/><Relationship Id="rId27" Type="http://schemas.openxmlformats.org/officeDocument/2006/relationships/header" Target="header5.xml"/><Relationship Id="rId30" Type="http://schemas.microsoft.com/office/2011/relationships/people" Target="peop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dlc_DocId xmlns="4397fad0-70af-449d-b129-6cf6df26877a">ADQ376F6HWTR-1074192144-3374</_dlc_DocI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CategoryTaxHTField0 xmlns="d8762117-8292-4133-b1c7-eab5c6487cfd">
      <Terms xmlns="http://schemas.microsoft.com/office/infopath/2007/PartnerControls"/>
    </EriCOLLCategoryTaxHTField0>
    <EriCOLLCompetenceTaxHTField0 xmlns="d8762117-8292-4133-b1c7-eab5c6487cfd">
      <Terms xmlns="http://schemas.microsoft.com/office/infopath/2007/PartnerControls"/>
    </EriCOLLCompetenceTaxHTField0>
    <EriCOLLCustomerTaxHTField0 xmlns="d8762117-8292-4133-b1c7-eab5c6487cfd">
      <Terms xmlns="http://schemas.microsoft.com/office/infopath/2007/PartnerControls"/>
    </EriCOLLCustomerTaxHTField0>
    <EriCOLLCountryTaxHTField0 xmlns="d8762117-8292-4133-b1c7-eab5c6487cfd">
      <Terms xmlns="http://schemas.microsoft.com/office/infopath/2007/PartnerControls"/>
    </EriCOLLCountryTaxHTField0>
    <AbstractOrSummary. xmlns="637d6a7f-fde3-4f71-974f-6686b756cdaa" xsi:nil="true"/>
    <_dlc_DocIdPersistId xmlns="4397fad0-70af-449d-b129-6cf6df26877a" xsi:nil="true"/>
    <Prepared. xmlns="637d6a7f-fde3-4f71-974f-6686b756cdaa" xsi:nil="true"/>
    <EriCOLLDate. xmlns="637d6a7f-fde3-4f71-974f-6686b756cdaa" xsi:nil="true"/>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Url xmlns="4397fad0-70af-449d-b129-6cf6df26877a">
      <Url>https://ericsson.sharepoint.com/sites/SRT/3GPP/_layouts/15/DocIdRedir.aspx?ID=ADQ376F6HWTR-1074192144-3374</Url>
      <Description>ADQ376F6HWTR-1074192144-3374</Description>
    </_dlc_DocIdUrl>
    <TaxCatchAllLabel xmlns="d8762117-8292-4133-b1c7-eab5c6487cfd" xsi:nil="true"/>
    <TaxCatchAll xmlns="d8762117-8292-4133-b1c7-eab5c6487cfd" xsi:nil="true"/>
  </documentManagement>
</p:propertie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81D192F0-7D35-4FED-A47B-62421A446A9A}">
  <ds:schemaRefs>
    <ds:schemaRef ds:uri="http://schemas.microsoft.com/sharepoint/v3/contenttype/forms"/>
  </ds:schemaRefs>
</ds:datastoreItem>
</file>

<file path=customXml/itemProps2.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customXml/itemProps3.xml><?xml version="1.0" encoding="utf-8"?>
<ds:datastoreItem xmlns:ds="http://schemas.openxmlformats.org/officeDocument/2006/customXml" ds:itemID="{965D2B5E-E722-4D40-B983-AD033304EC74}">
  <ds:schemaRefs>
    <ds:schemaRef ds:uri="http://schemas.microsoft.com/office/2006/metadata/properties"/>
    <ds:schemaRef ds:uri="http://schemas.microsoft.com/office/infopath/2007/PartnerControls"/>
    <ds:schemaRef ds:uri="d8762117-8292-4133-b1c7-eab5c6487cfd"/>
    <ds:schemaRef ds:uri="4397fad0-70af-449d-b129-6cf6df26877a"/>
    <ds:schemaRef ds:uri="637d6a7f-fde3-4f71-974f-6686b756cdaa"/>
  </ds:schemaRefs>
</ds:datastoreItem>
</file>

<file path=customXml/itemProps4.xml><?xml version="1.0" encoding="utf-8"?>
<ds:datastoreItem xmlns:ds="http://schemas.openxmlformats.org/officeDocument/2006/customXml" ds:itemID="{40BDCD2A-E5A9-4642-B985-61BCDC659D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9BDBF7E8-768B-4B87-8630-8DA8F584954C}">
  <ds:schemaRefs>
    <ds:schemaRef ds:uri="Microsoft.SharePoint.Taxonomy.ContentTypeSync"/>
  </ds:schemaRefs>
</ds:datastoreItem>
</file>

<file path=customXml/itemProps6.xml><?xml version="1.0" encoding="utf-8"?>
<ds:datastoreItem xmlns:ds="http://schemas.openxmlformats.org/officeDocument/2006/customXml" ds:itemID="{665D4E47-2824-48E3-87E0-949EF1ADF918}">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10</Pages>
  <Words>3203</Words>
  <Characters>18263</Characters>
  <Application>Microsoft Office Word</Application>
  <DocSecurity>0</DocSecurity>
  <Lines>152</Lines>
  <Paragraphs>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4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elena Vahidi Mazinani</dc:creator>
  <cp:keywords/>
  <cp:lastModifiedBy>Helena Vahidi Mazinani</cp:lastModifiedBy>
  <cp:revision>4</cp:revision>
  <dcterms:created xsi:type="dcterms:W3CDTF">2022-02-17T12:14:00Z</dcterms:created>
  <dcterms:modified xsi:type="dcterms:W3CDTF">2022-02-17T12: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riCOLLCategory">
    <vt:lpwstr/>
  </property>
  <property fmtid="{D5CDD505-2E9C-101B-9397-08002B2CF9AE}" pid="3" name="CrTitle">
    <vt:lpwstr>&lt;Title&gt;</vt:lpwstr>
  </property>
  <property fmtid="{D5CDD505-2E9C-101B-9397-08002B2CF9AE}" pid="4" name="TaxKeyword">
    <vt:lpwstr/>
  </property>
  <property fmtid="{D5CDD505-2E9C-101B-9397-08002B2CF9AE}" pid="5" name="Version">
    <vt:lpwstr>&lt;Version#&gt;</vt:lpwstr>
  </property>
  <property fmtid="{D5CDD505-2E9C-101B-9397-08002B2CF9AE}" pid="6" name="EriCOLLCountry">
    <vt:lpwstr/>
  </property>
  <property fmtid="{D5CDD505-2E9C-101B-9397-08002B2CF9AE}" pid="7" name="EriCOLLCompetence">
    <vt:lpwstr/>
  </property>
  <property fmtid="{D5CDD505-2E9C-101B-9397-08002B2CF9AE}" pid="8" name="MtgTitle">
    <vt:lpwstr>&lt;MTG_TITLE&gt;</vt:lpwstr>
  </property>
  <property fmtid="{D5CDD505-2E9C-101B-9397-08002B2CF9AE}" pid="9" name="Cr#">
    <vt:lpwstr>&lt;CR#&gt;</vt:lpwstr>
  </property>
  <property fmtid="{D5CDD505-2E9C-101B-9397-08002B2CF9AE}" pid="10" name="ContentTypeId">
    <vt:lpwstr>0x010100C5F30C9B16E14C8EACE5F2CC7B7AC7F400B95DCD2E749CBC42B65E026B58A7A435</vt:lpwstr>
  </property>
  <property fmtid="{D5CDD505-2E9C-101B-9397-08002B2CF9AE}" pid="11" name="SourceIfTsg">
    <vt:lpwstr>&lt;Source_if_TSG&gt;</vt:lpwstr>
  </property>
  <property fmtid="{D5CDD505-2E9C-101B-9397-08002B2CF9AE}" pid="12" name="RelatedWis">
    <vt:lpwstr>&lt;Related_WIs&gt;</vt:lpwstr>
  </property>
  <property fmtid="{D5CDD505-2E9C-101B-9397-08002B2CF9AE}" pid="13" name="Cat">
    <vt:lpwstr>&lt;Cat&gt;</vt:lpwstr>
  </property>
  <property fmtid="{D5CDD505-2E9C-101B-9397-08002B2CF9AE}" pid="14" name="EriCOLLProducts">
    <vt:lpwstr/>
  </property>
  <property fmtid="{D5CDD505-2E9C-101B-9397-08002B2CF9AE}" pid="15" name="EriCOLLCustomer">
    <vt:lpwstr/>
  </property>
  <property fmtid="{D5CDD505-2E9C-101B-9397-08002B2CF9AE}" pid="16" name="_dlc_DocIdItemGuid">
    <vt:lpwstr>bda56977-6e2a-4793-8e04-4ba0339a9ab8</vt:lpwstr>
  </property>
  <property fmtid="{D5CDD505-2E9C-101B-9397-08002B2CF9AE}" pid="17" name="EndDate">
    <vt:lpwstr>&lt;End_Date&gt;</vt:lpwstr>
  </property>
  <property fmtid="{D5CDD505-2E9C-101B-9397-08002B2CF9AE}" pid="18" name="Country">
    <vt:lpwstr> &lt;Country&gt;</vt:lpwstr>
  </property>
  <property fmtid="{D5CDD505-2E9C-101B-9397-08002B2CF9AE}" pid="19" name="Revision">
    <vt:lpwstr>&lt;Rev#&gt;</vt:lpwstr>
  </property>
  <property fmtid="{D5CDD505-2E9C-101B-9397-08002B2CF9AE}" pid="20" name="SourceIfWg">
    <vt:lpwstr>&lt;Source_if_WG&gt;</vt:lpwstr>
  </property>
  <property fmtid="{D5CDD505-2E9C-101B-9397-08002B2CF9AE}" pid="21" name="MtgSeq">
    <vt:lpwstr> &lt;MTG_SEQ&gt;</vt:lpwstr>
  </property>
  <property fmtid="{D5CDD505-2E9C-101B-9397-08002B2CF9AE}" pid="22" name="Tdoc#">
    <vt:lpwstr>&lt;TDoc#&gt;</vt:lpwstr>
  </property>
  <property fmtid="{D5CDD505-2E9C-101B-9397-08002B2CF9AE}" pid="23" name="TSG/WGRef">
    <vt:lpwstr> &lt;TSG/WG&gt;</vt:lpwstr>
  </property>
  <property fmtid="{D5CDD505-2E9C-101B-9397-08002B2CF9AE}" pid="24" name="StartDate">
    <vt:lpwstr> &lt;Start_Date&gt;</vt:lpwstr>
  </property>
  <property fmtid="{D5CDD505-2E9C-101B-9397-08002B2CF9AE}" pid="25" name="Spec#">
    <vt:lpwstr>&lt;Spec#&gt;</vt:lpwstr>
  </property>
  <property fmtid="{D5CDD505-2E9C-101B-9397-08002B2CF9AE}" pid="26" name="EriCOLLProjects">
    <vt:lpwstr/>
  </property>
  <property fmtid="{D5CDD505-2E9C-101B-9397-08002B2CF9AE}" pid="27" name="Release">
    <vt:lpwstr>&lt;Release&gt;</vt:lpwstr>
  </property>
  <property fmtid="{D5CDD505-2E9C-101B-9397-08002B2CF9AE}" pid="28" name="EriCOLLProcess">
    <vt:lpwstr/>
  </property>
  <property fmtid="{D5CDD505-2E9C-101B-9397-08002B2CF9AE}" pid="29" name="Location">
    <vt:lpwstr> &lt;Location&gt;</vt:lpwstr>
  </property>
  <property fmtid="{D5CDD505-2E9C-101B-9397-08002B2CF9AE}" pid="30" name="EriCOLLOrganizationUnit">
    <vt:lpwstr/>
  </property>
  <property fmtid="{D5CDD505-2E9C-101B-9397-08002B2CF9AE}" pid="31" name="ResDate">
    <vt:lpwstr>&lt;Res_date&gt;</vt:lpwstr>
  </property>
</Properties>
</file>